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04D3" w:rsidRPr="000D6B45" w:rsidRDefault="007404D3" w:rsidP="007404D3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D6B45">
        <w:rPr>
          <w:rFonts w:ascii="Times New Roman" w:hAnsi="Times New Roman" w:cs="Times New Roman"/>
          <w:sz w:val="28"/>
          <w:szCs w:val="28"/>
          <w:lang w:val="ru-RU"/>
        </w:rPr>
        <w:t>Учреждение образования</w:t>
      </w:r>
    </w:p>
    <w:p w:rsidR="007404D3" w:rsidRPr="000D6B45" w:rsidRDefault="007404D3" w:rsidP="007404D3">
      <w:pPr>
        <w:spacing w:after="420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D6B45">
        <w:rPr>
          <w:rFonts w:ascii="Times New Roman" w:hAnsi="Times New Roman" w:cs="Times New Roman"/>
          <w:sz w:val="28"/>
          <w:szCs w:val="28"/>
          <w:lang w:val="ru-RU"/>
        </w:rPr>
        <w:t>«БЕЛОРУССКИЙ ГОСУДАРСТВЕННЫЙ ТЕХНОЛОГИЧЕСКИЙ УНИВЕРСИТЕТ»</w:t>
      </w:r>
    </w:p>
    <w:p w:rsidR="007404D3" w:rsidRPr="000D6B45" w:rsidRDefault="007404D3" w:rsidP="007404D3">
      <w:pPr>
        <w:spacing w:after="420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D6B45">
        <w:rPr>
          <w:rFonts w:ascii="Times New Roman" w:hAnsi="Times New Roman" w:cs="Times New Roman"/>
          <w:sz w:val="28"/>
          <w:szCs w:val="28"/>
          <w:lang w:val="ru-RU"/>
        </w:rPr>
        <w:t>Операционные системы</w:t>
      </w:r>
    </w:p>
    <w:p w:rsidR="007404D3" w:rsidRPr="000D6B45" w:rsidRDefault="007404D3" w:rsidP="007404D3">
      <w:pPr>
        <w:ind w:left="4956"/>
        <w:rPr>
          <w:rFonts w:ascii="Times New Roman" w:hAnsi="Times New Roman" w:cs="Times New Roman"/>
          <w:sz w:val="28"/>
          <w:szCs w:val="28"/>
          <w:lang w:val="ru-RU"/>
        </w:rPr>
      </w:pPr>
      <w:r w:rsidRPr="000D6B45">
        <w:rPr>
          <w:rFonts w:ascii="Times New Roman" w:hAnsi="Times New Roman" w:cs="Times New Roman"/>
          <w:sz w:val="28"/>
          <w:szCs w:val="28"/>
          <w:lang w:val="ru-RU"/>
        </w:rPr>
        <w:t>Студент: Коренчук А.В.</w:t>
      </w:r>
    </w:p>
    <w:p w:rsidR="007404D3" w:rsidRPr="000D6B45" w:rsidRDefault="007404D3" w:rsidP="007404D3">
      <w:pPr>
        <w:ind w:left="4956"/>
        <w:rPr>
          <w:rFonts w:ascii="Times New Roman" w:hAnsi="Times New Roman" w:cs="Times New Roman"/>
          <w:sz w:val="28"/>
          <w:szCs w:val="28"/>
          <w:lang w:val="ru-RU"/>
        </w:rPr>
      </w:pPr>
      <w:r w:rsidRPr="000D6B45">
        <w:rPr>
          <w:rFonts w:ascii="Times New Roman" w:hAnsi="Times New Roman" w:cs="Times New Roman"/>
          <w:sz w:val="28"/>
          <w:szCs w:val="28"/>
          <w:lang w:val="ru-RU"/>
        </w:rPr>
        <w:t>ФИТ 3 курс 2 группа</w:t>
      </w:r>
    </w:p>
    <w:p w:rsidR="007404D3" w:rsidRPr="000D6B45" w:rsidRDefault="007404D3" w:rsidP="007404D3">
      <w:pPr>
        <w:spacing w:after="400"/>
        <w:ind w:left="4956"/>
        <w:rPr>
          <w:rFonts w:ascii="Times New Roman" w:hAnsi="Times New Roman" w:cs="Times New Roman"/>
          <w:sz w:val="28"/>
          <w:szCs w:val="28"/>
          <w:lang w:val="ru-RU"/>
        </w:rPr>
      </w:pPr>
      <w:r w:rsidRPr="000D6B45">
        <w:rPr>
          <w:rFonts w:ascii="Times New Roman" w:hAnsi="Times New Roman" w:cs="Times New Roman"/>
          <w:sz w:val="28"/>
          <w:szCs w:val="28"/>
          <w:lang w:val="ru-RU"/>
        </w:rPr>
        <w:t>Преподаватель: Савельева М.Г.</w:t>
      </w:r>
    </w:p>
    <w:p w:rsidR="00FA5C55" w:rsidRPr="000D6B45" w:rsidRDefault="00FA5C55" w:rsidP="007404D3">
      <w:pPr>
        <w:spacing w:after="400"/>
        <w:ind w:left="4956"/>
        <w:rPr>
          <w:rFonts w:ascii="Times New Roman" w:hAnsi="Times New Roman" w:cs="Times New Roman"/>
          <w:sz w:val="28"/>
          <w:szCs w:val="28"/>
          <w:lang w:val="ru-RU"/>
        </w:rPr>
      </w:pPr>
    </w:p>
    <w:p w:rsidR="006441FD" w:rsidRPr="000D6B45" w:rsidRDefault="006441FD" w:rsidP="007404D3">
      <w:pPr>
        <w:spacing w:after="400"/>
        <w:ind w:left="4956"/>
        <w:rPr>
          <w:rFonts w:ascii="Times New Roman" w:hAnsi="Times New Roman" w:cs="Times New Roman"/>
          <w:sz w:val="28"/>
          <w:szCs w:val="28"/>
          <w:lang w:val="ru-RU"/>
        </w:rPr>
      </w:pPr>
    </w:p>
    <w:p w:rsidR="00FA5C55" w:rsidRPr="000D6B45" w:rsidRDefault="00FA5C55" w:rsidP="007404D3">
      <w:pPr>
        <w:spacing w:after="400"/>
        <w:ind w:left="4956"/>
        <w:rPr>
          <w:rFonts w:ascii="Times New Roman" w:hAnsi="Times New Roman" w:cs="Times New Roman"/>
          <w:sz w:val="28"/>
          <w:szCs w:val="28"/>
          <w:lang w:val="ru-RU"/>
        </w:rPr>
      </w:pPr>
    </w:p>
    <w:p w:rsidR="006441FD" w:rsidRPr="000D6B45" w:rsidRDefault="008B5E4F" w:rsidP="006441FD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D6B45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Лабораторная работа 04</w:t>
      </w:r>
    </w:p>
    <w:p w:rsidR="008B5E4F" w:rsidRPr="000D6B45" w:rsidRDefault="008B5E4F" w:rsidP="008B5E4F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0D6B45">
        <w:rPr>
          <w:rFonts w:ascii="Times New Roman" w:hAnsi="Times New Roman" w:cs="Times New Roman"/>
          <w:sz w:val="28"/>
          <w:szCs w:val="28"/>
          <w:lang w:val="ru-RU"/>
        </w:rPr>
        <w:t>Лабораторная работа 04</w:t>
      </w:r>
    </w:p>
    <w:p w:rsidR="008B5E4F" w:rsidRPr="000D6B45" w:rsidRDefault="008B5E4F" w:rsidP="008B5E4F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0D6B45">
        <w:rPr>
          <w:rFonts w:ascii="Times New Roman" w:hAnsi="Times New Roman" w:cs="Times New Roman"/>
          <w:sz w:val="28"/>
          <w:szCs w:val="28"/>
        </w:rPr>
        <w:t>OC</w:t>
      </w:r>
    </w:p>
    <w:p w:rsidR="008B5E4F" w:rsidRPr="000D6B45" w:rsidRDefault="008B5E4F" w:rsidP="008B5E4F">
      <w:pPr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0D6B45"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  <w:t xml:space="preserve">Задание 01 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D6B45">
        <w:rPr>
          <w:rFonts w:ascii="Times New Roman" w:hAnsi="Times New Roman" w:cs="Times New Roman"/>
          <w:sz w:val="28"/>
          <w:szCs w:val="28"/>
        </w:rPr>
        <w:t>Разработайте  консольное</w:t>
      </w:r>
      <w:proofErr w:type="gramEnd"/>
      <w:r w:rsidRPr="000D6B45">
        <w:rPr>
          <w:rFonts w:ascii="Times New Roman" w:hAnsi="Times New Roman" w:cs="Times New Roman"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D6B45">
        <w:rPr>
          <w:rFonts w:ascii="Times New Roman" w:hAnsi="Times New Roman" w:cs="Times New Roman"/>
          <w:sz w:val="28"/>
          <w:szCs w:val="28"/>
        </w:rPr>
        <w:t xml:space="preserve">-приложение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1</w:t>
      </w:r>
      <w:r w:rsidRPr="000D6B45">
        <w:rPr>
          <w:rFonts w:ascii="Times New Roman" w:hAnsi="Times New Roman" w:cs="Times New Roman"/>
          <w:sz w:val="28"/>
          <w:szCs w:val="28"/>
        </w:rPr>
        <w:t xml:space="preserve"> на языке С++, выполняющее длинный цикл с временной задержкой  и с выводом на консоль идентификаторов текущего процесса  и текущего потока. </w:t>
      </w:r>
    </w:p>
    <w:p w:rsidR="00E22C32" w:rsidRPr="000D6B45" w:rsidRDefault="00E22C32" w:rsidP="00E22C32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</w:rPr>
        <w:drawing>
          <wp:inline distT="0" distB="0" distL="0" distR="0" wp14:anchorId="5A1F4948" wp14:editId="17E895EE">
            <wp:extent cx="6152515" cy="244094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44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C32" w:rsidRPr="000D6B45" w:rsidRDefault="00E22C32" w:rsidP="00E22C32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</w:rPr>
        <w:drawing>
          <wp:inline distT="0" distB="0" distL="0" distR="0" wp14:anchorId="5C4EBB27" wp14:editId="075ADD40">
            <wp:extent cx="6152515" cy="1469390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46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241" w:rsidRPr="000D6B45" w:rsidRDefault="008B5E4F" w:rsidP="00E60241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родемонстрируйте информацию об потоках процесса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1</w:t>
      </w:r>
      <w:r w:rsidRPr="000D6B45">
        <w:rPr>
          <w:rFonts w:ascii="Times New Roman" w:hAnsi="Times New Roman" w:cs="Times New Roman"/>
          <w:sz w:val="28"/>
          <w:szCs w:val="28"/>
        </w:rPr>
        <w:t xml:space="preserve"> с помощью утилит 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Pow</w:t>
      </w:r>
      <w:bookmarkStart w:id="0" w:name="_GoBack"/>
      <w:bookmarkEnd w:id="0"/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erShell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ISE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>и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Performance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Monitor</w:t>
      </w:r>
      <w:r w:rsidRPr="000D6B45">
        <w:rPr>
          <w:rFonts w:ascii="Times New Roman" w:hAnsi="Times New Roman" w:cs="Times New Roman"/>
          <w:sz w:val="28"/>
          <w:szCs w:val="28"/>
        </w:rPr>
        <w:t>.</w:t>
      </w:r>
    </w:p>
    <w:p w:rsidR="00E60241" w:rsidRPr="000D6B45" w:rsidRDefault="00E60241" w:rsidP="00E60241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5CAC2EB0" wp14:editId="1C88E1B2">
            <wp:extent cx="6152515" cy="3968750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96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241" w:rsidRPr="000D6B45" w:rsidRDefault="00E60241" w:rsidP="00E60241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62B0A3" wp14:editId="30D1AB72">
            <wp:extent cx="6152515" cy="4039870"/>
            <wp:effectExtent l="0" t="0" r="63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03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B5E4F" w:rsidRPr="000D6B45" w:rsidRDefault="008B5E4F" w:rsidP="008B5E4F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B5E4F" w:rsidRPr="000D6B45" w:rsidRDefault="008B5E4F" w:rsidP="008B5E4F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0D6B45">
        <w:rPr>
          <w:rFonts w:ascii="Times New Roman" w:hAnsi="Times New Roman" w:cs="Times New Roman"/>
          <w:b/>
          <w:sz w:val="28"/>
          <w:szCs w:val="28"/>
          <w:u w:val="single"/>
        </w:rPr>
        <w:t>Задание</w:t>
      </w:r>
      <w:proofErr w:type="spellEnd"/>
      <w:r w:rsidRPr="000D6B45">
        <w:rPr>
          <w:rFonts w:ascii="Times New Roman" w:hAnsi="Times New Roman" w:cs="Times New Roman"/>
          <w:b/>
          <w:sz w:val="28"/>
          <w:szCs w:val="28"/>
          <w:u w:val="single"/>
        </w:rPr>
        <w:t xml:space="preserve"> 02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Разработайте на языке консольное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D6B45">
        <w:rPr>
          <w:rFonts w:ascii="Times New Roman" w:hAnsi="Times New Roman" w:cs="Times New Roman"/>
          <w:sz w:val="28"/>
          <w:szCs w:val="28"/>
        </w:rPr>
        <w:t xml:space="preserve">-приложение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2</w:t>
      </w:r>
      <w:r w:rsidRPr="000D6B45">
        <w:rPr>
          <w:rFonts w:ascii="Times New Roman" w:hAnsi="Times New Roman" w:cs="Times New Roman"/>
          <w:sz w:val="28"/>
          <w:szCs w:val="28"/>
        </w:rPr>
        <w:t xml:space="preserve"> на языке С++, выполняющее цикл 100 итераций   с временной задержкой в 1 сек. с выводом на консоль идентификатора процесса.</w:t>
      </w:r>
    </w:p>
    <w:p w:rsidR="00CB0459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роцесс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04_02 </w:t>
      </w:r>
      <w:r w:rsidRPr="000D6B45">
        <w:rPr>
          <w:rFonts w:ascii="Times New Roman" w:hAnsi="Times New Roman" w:cs="Times New Roman"/>
          <w:sz w:val="28"/>
          <w:szCs w:val="28"/>
        </w:rPr>
        <w:t xml:space="preserve">должен создать два потока: потоковые функции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2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1,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2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2.  </w:t>
      </w:r>
    </w:p>
    <w:p w:rsidR="008B5E4F" w:rsidRPr="000D6B45" w:rsidRDefault="00CB0459" w:rsidP="00CB0459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45A8B58" wp14:editId="7C4B6BA8">
            <wp:extent cx="6152515" cy="2568575"/>
            <wp:effectExtent l="0" t="0" r="635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56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5E4F"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B5E4F" w:rsidRPr="000D6B4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2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1 </w:t>
      </w:r>
      <w:r w:rsidRPr="000D6B45">
        <w:rPr>
          <w:rFonts w:ascii="Times New Roman" w:hAnsi="Times New Roman" w:cs="Times New Roman"/>
          <w:sz w:val="28"/>
          <w:szCs w:val="28"/>
        </w:rPr>
        <w:t>- выполняет цикл 50 итераций с временной задержкой в 1 сек. с выводом на консоль идентификаторов процесса и потока.</w:t>
      </w:r>
    </w:p>
    <w:p w:rsidR="005A42E3" w:rsidRPr="000D6B45" w:rsidRDefault="005A42E3" w:rsidP="005A42E3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E161EB4" wp14:editId="47EF2719">
            <wp:extent cx="6152515" cy="1835150"/>
            <wp:effectExtent l="0" t="0" r="63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83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2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2 </w:t>
      </w:r>
      <w:r w:rsidRPr="000D6B45">
        <w:rPr>
          <w:rFonts w:ascii="Times New Roman" w:hAnsi="Times New Roman" w:cs="Times New Roman"/>
          <w:sz w:val="28"/>
          <w:szCs w:val="28"/>
        </w:rPr>
        <w:t>- выполняет цикл 125 итераций с временной задержкой в 1 сек. с выводом на консоль идентификаторов процесса и потока.</w:t>
      </w:r>
    </w:p>
    <w:p w:rsidR="00BB09DF" w:rsidRPr="000D6B45" w:rsidRDefault="00BB09DF" w:rsidP="00BB09DF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A531061" wp14:editId="6FD2CF15">
            <wp:extent cx="6152515" cy="1610360"/>
            <wp:effectExtent l="0" t="0" r="635" b="889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61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родемонстрируйте информацию об потоках процесса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2</w:t>
      </w:r>
      <w:r w:rsidRPr="000D6B45">
        <w:rPr>
          <w:rFonts w:ascii="Times New Roman" w:hAnsi="Times New Roman" w:cs="Times New Roman"/>
          <w:sz w:val="28"/>
          <w:szCs w:val="28"/>
        </w:rPr>
        <w:t xml:space="preserve"> с помощью утилит 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PowerShell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ISE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>и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Performance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Monitor</w:t>
      </w:r>
      <w:r w:rsidRPr="000D6B45">
        <w:rPr>
          <w:rFonts w:ascii="Times New Roman" w:hAnsi="Times New Roman" w:cs="Times New Roman"/>
          <w:sz w:val="28"/>
          <w:szCs w:val="28"/>
        </w:rPr>
        <w:t>.</w:t>
      </w:r>
    </w:p>
    <w:p w:rsidR="008B5E4F" w:rsidRPr="000D6B45" w:rsidRDefault="003500FF" w:rsidP="008B5E4F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83F15">
        <w:rPr>
          <w:rFonts w:ascii="Times New Roman" w:hAnsi="Times New Roman" w:cs="Times New Roman"/>
          <w:noProof/>
          <w:lang w:val="ru-RU"/>
        </w:rPr>
        <w:t xml:space="preserve"> </w:t>
      </w:r>
      <w:r w:rsidRPr="000D6B45">
        <w:rPr>
          <w:rFonts w:ascii="Times New Roman" w:hAnsi="Times New Roman" w:cs="Times New Roman"/>
          <w:noProof/>
        </w:rPr>
        <w:drawing>
          <wp:inline distT="0" distB="0" distL="0" distR="0" wp14:anchorId="4AB901A6" wp14:editId="6C83B29A">
            <wp:extent cx="3012440" cy="2674744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56168" cy="271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640F7" w:rsidRPr="000D6B4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640F7" w:rsidRPr="000D6B4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5C34D21" wp14:editId="3072AAD4">
            <wp:extent cx="2975811" cy="345447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82076" cy="3461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B640F7" w:rsidP="008B5E4F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8B577A3" wp14:editId="4ADE820A">
            <wp:extent cx="6152515" cy="1019810"/>
            <wp:effectExtent l="0" t="0" r="635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01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DF1" w:rsidRPr="000D6B45" w:rsidRDefault="002E1DF1" w:rsidP="003B656C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9831209" wp14:editId="66CA9826">
            <wp:extent cx="4182976" cy="4028051"/>
            <wp:effectExtent l="0" t="0" r="825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90378" cy="4035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proofErr w:type="spellStart"/>
      <w:r w:rsidRPr="000D6B45">
        <w:rPr>
          <w:rFonts w:ascii="Times New Roman" w:hAnsi="Times New Roman" w:cs="Times New Roman"/>
          <w:b/>
          <w:sz w:val="28"/>
          <w:szCs w:val="28"/>
          <w:u w:val="single"/>
        </w:rPr>
        <w:t>Задание</w:t>
      </w:r>
      <w:proofErr w:type="spellEnd"/>
      <w:r w:rsidRPr="000D6B45">
        <w:rPr>
          <w:rFonts w:ascii="Times New Roman" w:hAnsi="Times New Roman" w:cs="Times New Roman"/>
          <w:b/>
          <w:sz w:val="28"/>
          <w:szCs w:val="28"/>
          <w:u w:val="single"/>
        </w:rPr>
        <w:t xml:space="preserve"> 03. 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Разработайте на языке консольное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D6B45">
        <w:rPr>
          <w:rFonts w:ascii="Times New Roman" w:hAnsi="Times New Roman" w:cs="Times New Roman"/>
          <w:sz w:val="28"/>
          <w:szCs w:val="28"/>
        </w:rPr>
        <w:t xml:space="preserve">-приложение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3</w:t>
      </w:r>
      <w:r w:rsidRPr="000D6B45">
        <w:rPr>
          <w:rFonts w:ascii="Times New Roman" w:hAnsi="Times New Roman" w:cs="Times New Roman"/>
          <w:sz w:val="28"/>
          <w:szCs w:val="28"/>
        </w:rPr>
        <w:t xml:space="preserve"> на языке С++, выполняющее цикл 100 итераций   с временной задержкой в 1 сек. с выводом на консоль идентификатора процесса.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роцесс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04_03 </w:t>
      </w:r>
      <w:r w:rsidRPr="000D6B45">
        <w:rPr>
          <w:rFonts w:ascii="Times New Roman" w:hAnsi="Times New Roman" w:cs="Times New Roman"/>
          <w:sz w:val="28"/>
          <w:szCs w:val="28"/>
        </w:rPr>
        <w:t xml:space="preserve">должен создать два потока: потоковые функции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3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1,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3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2.   </w:t>
      </w:r>
      <w:r w:rsidRPr="000D6B4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3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1 </w:t>
      </w:r>
      <w:r w:rsidRPr="000D6B45">
        <w:rPr>
          <w:rFonts w:ascii="Times New Roman" w:hAnsi="Times New Roman" w:cs="Times New Roman"/>
          <w:sz w:val="28"/>
          <w:szCs w:val="28"/>
        </w:rPr>
        <w:t>- выполняет цикл 50 итераций с временной задержкой в 1 сек. с выводом на консоль идентификаторов процесса и потока.</w:t>
      </w:r>
    </w:p>
    <w:p w:rsidR="00D07D15" w:rsidRPr="000D6B45" w:rsidRDefault="00D07D15" w:rsidP="00D07D15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3B097A8" wp14:editId="058B242F">
            <wp:extent cx="6152515" cy="1386205"/>
            <wp:effectExtent l="0" t="0" r="635" b="444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38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3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2 </w:t>
      </w:r>
      <w:r w:rsidRPr="000D6B45">
        <w:rPr>
          <w:rFonts w:ascii="Times New Roman" w:hAnsi="Times New Roman" w:cs="Times New Roman"/>
          <w:sz w:val="28"/>
          <w:szCs w:val="28"/>
        </w:rPr>
        <w:t>- выполняет цикл 125 итераций с временной задержкой в 1 сек. с выводом на консоль идентификаторов процесса и потока.</w:t>
      </w:r>
    </w:p>
    <w:p w:rsidR="00F75143" w:rsidRPr="000D6B45" w:rsidRDefault="00F75143" w:rsidP="00F75143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15C4AB9" wp14:editId="06FA8B06">
            <wp:extent cx="6152515" cy="1710055"/>
            <wp:effectExtent l="0" t="0" r="635" b="444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71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main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 xml:space="preserve">приостанавливает работу потока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3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1 </w:t>
      </w:r>
      <w:r w:rsidRPr="000D6B45">
        <w:rPr>
          <w:rFonts w:ascii="Times New Roman" w:hAnsi="Times New Roman" w:cs="Times New Roman"/>
          <w:sz w:val="28"/>
          <w:szCs w:val="28"/>
        </w:rPr>
        <w:t>на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 xml:space="preserve">20й своей итерации и возобновляют на 60й своей итерации. 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main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 xml:space="preserve">приостанавливает работу потока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3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2 </w:t>
      </w:r>
      <w:r w:rsidRPr="000D6B45">
        <w:rPr>
          <w:rFonts w:ascii="Times New Roman" w:hAnsi="Times New Roman" w:cs="Times New Roman"/>
          <w:sz w:val="28"/>
          <w:szCs w:val="28"/>
        </w:rPr>
        <w:t>на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 xml:space="preserve">40й своей итерации и </w:t>
      </w:r>
      <w:proofErr w:type="gramStart"/>
      <w:r w:rsidRPr="000D6B45">
        <w:rPr>
          <w:rFonts w:ascii="Times New Roman" w:hAnsi="Times New Roman" w:cs="Times New Roman"/>
          <w:sz w:val="28"/>
          <w:szCs w:val="28"/>
        </w:rPr>
        <w:t>возобновляют  после</w:t>
      </w:r>
      <w:proofErr w:type="gramEnd"/>
      <w:r w:rsidRPr="000D6B45">
        <w:rPr>
          <w:rFonts w:ascii="Times New Roman" w:hAnsi="Times New Roman" w:cs="Times New Roman"/>
          <w:sz w:val="28"/>
          <w:szCs w:val="28"/>
        </w:rPr>
        <w:t xml:space="preserve"> окончания  собственных итераций (по окончании собственного цикла). </w:t>
      </w:r>
    </w:p>
    <w:p w:rsidR="00B31D2A" w:rsidRPr="000D6B45" w:rsidRDefault="00B31D2A" w:rsidP="00B31D2A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3692C82" wp14:editId="2CC18256">
            <wp:extent cx="6152515" cy="3239770"/>
            <wp:effectExtent l="0" t="0" r="63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3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родемонстрируйте информацию об потоках процесса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3</w:t>
      </w:r>
      <w:r w:rsidRPr="000D6B45">
        <w:rPr>
          <w:rFonts w:ascii="Times New Roman" w:hAnsi="Times New Roman" w:cs="Times New Roman"/>
          <w:sz w:val="28"/>
          <w:szCs w:val="28"/>
        </w:rPr>
        <w:t xml:space="preserve"> с помощью утилит 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PowerShell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ISE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>и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Performance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Monitor</w:t>
      </w:r>
      <w:r w:rsidRPr="000D6B45">
        <w:rPr>
          <w:rFonts w:ascii="Times New Roman" w:hAnsi="Times New Roman" w:cs="Times New Roman"/>
          <w:sz w:val="28"/>
          <w:szCs w:val="28"/>
        </w:rPr>
        <w:t>.</w:t>
      </w:r>
    </w:p>
    <w:p w:rsidR="007901C6" w:rsidRPr="000D6B45" w:rsidRDefault="007901C6" w:rsidP="007901C6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5DF0E9D" wp14:editId="4729178D">
            <wp:extent cx="4820323" cy="4820323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20323" cy="482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F82E19" w:rsidP="008B5E4F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DC21FF0" wp14:editId="12DF1628">
            <wp:extent cx="6152515" cy="842010"/>
            <wp:effectExtent l="0" t="0" r="63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842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795E0F" w:rsidP="008B5E4F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C41853D" wp14:editId="2C507DD9">
            <wp:extent cx="4544059" cy="6296904"/>
            <wp:effectExtent l="0" t="0" r="9525" b="889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6296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0D6B45">
        <w:rPr>
          <w:rFonts w:ascii="Times New Roman" w:hAnsi="Times New Roman" w:cs="Times New Roman"/>
          <w:b/>
          <w:sz w:val="28"/>
          <w:szCs w:val="28"/>
          <w:u w:val="single"/>
        </w:rPr>
        <w:t>Задание</w:t>
      </w:r>
      <w:proofErr w:type="spellEnd"/>
      <w:r w:rsidRPr="000D6B45">
        <w:rPr>
          <w:rFonts w:ascii="Times New Roman" w:hAnsi="Times New Roman" w:cs="Times New Roman"/>
          <w:b/>
          <w:sz w:val="28"/>
          <w:szCs w:val="28"/>
          <w:u w:val="single"/>
        </w:rPr>
        <w:t xml:space="preserve"> 04 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Разработайте на языке консольное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D6B45">
        <w:rPr>
          <w:rFonts w:ascii="Times New Roman" w:hAnsi="Times New Roman" w:cs="Times New Roman"/>
          <w:sz w:val="28"/>
          <w:szCs w:val="28"/>
        </w:rPr>
        <w:t xml:space="preserve">-приложение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4</w:t>
      </w:r>
      <w:r w:rsidRPr="000D6B45">
        <w:rPr>
          <w:rFonts w:ascii="Times New Roman" w:hAnsi="Times New Roman" w:cs="Times New Roman"/>
          <w:sz w:val="28"/>
          <w:szCs w:val="28"/>
        </w:rPr>
        <w:t xml:space="preserve"> на языке С++, выполняющее цикл 100 итераций   с временной задержкой в 1 сек. с выводом на консоль идентификатора процесса.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роцесс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04_04 </w:t>
      </w:r>
      <w:r w:rsidRPr="000D6B45">
        <w:rPr>
          <w:rFonts w:ascii="Times New Roman" w:hAnsi="Times New Roman" w:cs="Times New Roman"/>
          <w:sz w:val="28"/>
          <w:szCs w:val="28"/>
        </w:rPr>
        <w:t xml:space="preserve">должен создать два потока: </w:t>
      </w:r>
      <w:r w:rsidR="00FB03D6">
        <w:rPr>
          <w:rFonts w:ascii="Times New Roman" w:hAnsi="Times New Roman" w:cs="Times New Roman"/>
          <w:sz w:val="28"/>
          <w:szCs w:val="28"/>
        </w:rPr>
        <w:tab/>
      </w:r>
      <w:r w:rsidR="00FB03D6">
        <w:rPr>
          <w:rFonts w:ascii="Times New Roman" w:hAnsi="Times New Roman" w:cs="Times New Roman"/>
          <w:sz w:val="28"/>
          <w:szCs w:val="28"/>
        </w:rPr>
        <w:tab/>
      </w:r>
      <w:r w:rsidRPr="000D6B45">
        <w:rPr>
          <w:rFonts w:ascii="Times New Roman" w:hAnsi="Times New Roman" w:cs="Times New Roman"/>
          <w:sz w:val="28"/>
          <w:szCs w:val="28"/>
        </w:rPr>
        <w:t xml:space="preserve">потоковые функции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4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1,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4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>2.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4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1 </w:t>
      </w:r>
      <w:r w:rsidRPr="000D6B45">
        <w:rPr>
          <w:rFonts w:ascii="Times New Roman" w:hAnsi="Times New Roman" w:cs="Times New Roman"/>
          <w:sz w:val="28"/>
          <w:szCs w:val="28"/>
        </w:rPr>
        <w:t xml:space="preserve">- выполняет цикл 50 итераций с временной задержкой в 1 сек. с выводом на консоль идентификаторов процесса и потока. Поток засыпает на 25й собственный итерации на 10сек. </w:t>
      </w:r>
    </w:p>
    <w:p w:rsidR="006124E6" w:rsidRPr="000D6B45" w:rsidRDefault="006124E6" w:rsidP="006124E6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1B8CC15" wp14:editId="2C0D4267">
            <wp:extent cx="6152515" cy="1829435"/>
            <wp:effectExtent l="0" t="0" r="63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82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4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2 </w:t>
      </w:r>
      <w:r w:rsidRPr="000D6B45">
        <w:rPr>
          <w:rFonts w:ascii="Times New Roman" w:hAnsi="Times New Roman" w:cs="Times New Roman"/>
          <w:sz w:val="28"/>
          <w:szCs w:val="28"/>
        </w:rPr>
        <w:t xml:space="preserve">- выполняет цикл 125 итераций с временной задержкой в 1 сек. с выводом на консоль идентификаторов процесса и потока. Поток засыпает на 80й собственной итерации на 15сек.  </w:t>
      </w:r>
    </w:p>
    <w:p w:rsidR="006124E6" w:rsidRPr="000D6B45" w:rsidRDefault="006124E6" w:rsidP="006124E6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</w:rPr>
        <w:drawing>
          <wp:inline distT="0" distB="0" distL="0" distR="0" wp14:anchorId="4594EDA5" wp14:editId="22AB9930">
            <wp:extent cx="6152515" cy="1935480"/>
            <wp:effectExtent l="0" t="0" r="635" b="762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93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main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 xml:space="preserve">засыпает на 30й итерации на 10 сек. </w:t>
      </w:r>
    </w:p>
    <w:p w:rsidR="00207752" w:rsidRPr="000D6B45" w:rsidRDefault="00207752" w:rsidP="00207752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433CC0A" wp14:editId="0F423925">
            <wp:extent cx="6152515" cy="2802255"/>
            <wp:effectExtent l="0" t="0" r="63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80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родемонстрируйте информацию об потоках процесса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4</w:t>
      </w:r>
      <w:r w:rsidRPr="000D6B45">
        <w:rPr>
          <w:rFonts w:ascii="Times New Roman" w:hAnsi="Times New Roman" w:cs="Times New Roman"/>
          <w:sz w:val="28"/>
          <w:szCs w:val="28"/>
        </w:rPr>
        <w:t xml:space="preserve"> с помощью утилит 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PowerShell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ISE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>и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Performance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Monitor</w:t>
      </w:r>
      <w:r w:rsidRPr="000D6B45">
        <w:rPr>
          <w:rFonts w:ascii="Times New Roman" w:hAnsi="Times New Roman" w:cs="Times New Roman"/>
          <w:sz w:val="28"/>
          <w:szCs w:val="28"/>
        </w:rPr>
        <w:t>.</w:t>
      </w:r>
    </w:p>
    <w:p w:rsidR="008B5E4F" w:rsidRPr="000D6B45" w:rsidRDefault="008B5E4F" w:rsidP="008B5E4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8B5E4F" w:rsidRPr="000D6B45" w:rsidRDefault="00950A88" w:rsidP="008B5E4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5EBC55D8" wp14:editId="0B417D2C">
            <wp:extent cx="5353797" cy="2800741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53797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AB5" w:rsidRPr="000D6B45" w:rsidRDefault="00684AB5" w:rsidP="008B5E4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8B5E4F" w:rsidRPr="000D6B45" w:rsidRDefault="006A425A" w:rsidP="008B5E4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D6B45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2B5516B9" wp14:editId="3C549171">
            <wp:extent cx="3753374" cy="6401693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53374" cy="6401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C5C87" w:rsidRPr="000D6B45">
        <w:rPr>
          <w:rFonts w:ascii="Times New Roman" w:hAnsi="Times New Roman" w:cs="Times New Roman"/>
          <w:noProof/>
        </w:rPr>
        <w:t xml:space="preserve"> </w:t>
      </w:r>
      <w:r w:rsidR="005C5C87" w:rsidRPr="000D6B45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FF42BE0" wp14:editId="36C51309">
            <wp:extent cx="6152515" cy="640080"/>
            <wp:effectExtent l="0" t="0" r="635" b="762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64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0D6B45">
        <w:rPr>
          <w:rFonts w:ascii="Times New Roman" w:hAnsi="Times New Roman" w:cs="Times New Roman"/>
          <w:b/>
          <w:sz w:val="28"/>
          <w:szCs w:val="28"/>
          <w:u w:val="single"/>
        </w:rPr>
        <w:t>Задание</w:t>
      </w:r>
      <w:proofErr w:type="spellEnd"/>
      <w:r w:rsidRPr="000D6B45">
        <w:rPr>
          <w:rFonts w:ascii="Times New Roman" w:hAnsi="Times New Roman" w:cs="Times New Roman"/>
          <w:b/>
          <w:sz w:val="28"/>
          <w:szCs w:val="28"/>
          <w:u w:val="single"/>
        </w:rPr>
        <w:t xml:space="preserve"> 05 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Разработайте на языке консольное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D6B45">
        <w:rPr>
          <w:rFonts w:ascii="Times New Roman" w:hAnsi="Times New Roman" w:cs="Times New Roman"/>
          <w:sz w:val="28"/>
          <w:szCs w:val="28"/>
        </w:rPr>
        <w:t xml:space="preserve">-приложение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5</w:t>
      </w:r>
      <w:r w:rsidRPr="000D6B45">
        <w:rPr>
          <w:rFonts w:ascii="Times New Roman" w:hAnsi="Times New Roman" w:cs="Times New Roman"/>
          <w:sz w:val="28"/>
          <w:szCs w:val="28"/>
        </w:rPr>
        <w:t xml:space="preserve"> на языке С++, выполняющее цикл 100 итераций   с временной задержкой в 1 сек. с выводом на консоль идентификатора процесса.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lastRenderedPageBreak/>
        <w:t xml:space="preserve">Процесс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04_05 </w:t>
      </w:r>
      <w:r w:rsidRPr="000D6B45">
        <w:rPr>
          <w:rFonts w:ascii="Times New Roman" w:hAnsi="Times New Roman" w:cs="Times New Roman"/>
          <w:sz w:val="28"/>
          <w:szCs w:val="28"/>
        </w:rPr>
        <w:t xml:space="preserve">должен создать два потока: потоковые функции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5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1,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5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>2.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5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1 </w:t>
      </w:r>
      <w:r w:rsidRPr="000D6B45">
        <w:rPr>
          <w:rFonts w:ascii="Times New Roman" w:hAnsi="Times New Roman" w:cs="Times New Roman"/>
          <w:sz w:val="28"/>
          <w:szCs w:val="28"/>
        </w:rPr>
        <w:t xml:space="preserve">- выполняет цикл 50 итераций с временной задержкой в 1 сек. с выводом на консоль идентификаторов процесса и потока. </w:t>
      </w:r>
    </w:p>
    <w:p w:rsidR="00526756" w:rsidRPr="000D6B45" w:rsidRDefault="00526756" w:rsidP="00526756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2101AB" wp14:editId="4665D5A2">
            <wp:extent cx="6152515" cy="1647190"/>
            <wp:effectExtent l="0" t="0" r="63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64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5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2 </w:t>
      </w:r>
      <w:r w:rsidRPr="000D6B45">
        <w:rPr>
          <w:rFonts w:ascii="Times New Roman" w:hAnsi="Times New Roman" w:cs="Times New Roman"/>
          <w:sz w:val="28"/>
          <w:szCs w:val="28"/>
        </w:rPr>
        <w:t xml:space="preserve">- выполняет цикл 125 итераций с временной задержкой в 1 сек. с выводом на консоль идентификаторов процесса и потока. </w:t>
      </w:r>
    </w:p>
    <w:p w:rsidR="00C058B5" w:rsidRPr="000D6B45" w:rsidRDefault="00C058B5" w:rsidP="00C058B5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FCDF52" wp14:editId="1B7336E7">
            <wp:extent cx="6152515" cy="1599565"/>
            <wp:effectExtent l="0" t="0" r="635" b="63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59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proofErr w:type="gramStart"/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main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0D6B45">
        <w:rPr>
          <w:rFonts w:ascii="Times New Roman" w:hAnsi="Times New Roman" w:cs="Times New Roman"/>
          <w:sz w:val="28"/>
          <w:szCs w:val="28"/>
        </w:rPr>
        <w:t>завершает</w:t>
      </w:r>
      <w:proofErr w:type="gramEnd"/>
      <w:r w:rsidRPr="000D6B45"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Pr="000D6B45">
        <w:rPr>
          <w:rFonts w:ascii="Times New Roman" w:hAnsi="Times New Roman" w:cs="Times New Roman"/>
          <w:sz w:val="28"/>
          <w:szCs w:val="28"/>
        </w:rPr>
        <w:t>поток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5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2 </w:t>
      </w:r>
      <w:r w:rsidRPr="000D6B45">
        <w:rPr>
          <w:rFonts w:ascii="Times New Roman" w:hAnsi="Times New Roman" w:cs="Times New Roman"/>
          <w:sz w:val="28"/>
          <w:szCs w:val="28"/>
        </w:rPr>
        <w:t xml:space="preserve">на  40й собственной итерации. </w:t>
      </w:r>
    </w:p>
    <w:p w:rsidR="000D6B45" w:rsidRPr="000D6B45" w:rsidRDefault="000D6B45" w:rsidP="000D6B45">
      <w:p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39E954A" wp14:editId="38641FF0">
            <wp:extent cx="6152515" cy="2766060"/>
            <wp:effectExtent l="0" t="0" r="63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lastRenderedPageBreak/>
        <w:t xml:space="preserve">Продемонстрируйте информацию об потоках процесса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5</w:t>
      </w:r>
      <w:r w:rsidRPr="000D6B45">
        <w:rPr>
          <w:rFonts w:ascii="Times New Roman" w:hAnsi="Times New Roman" w:cs="Times New Roman"/>
          <w:sz w:val="28"/>
          <w:szCs w:val="28"/>
        </w:rPr>
        <w:t xml:space="preserve"> с помощью утилит 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PowerShell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ISE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sz w:val="28"/>
          <w:szCs w:val="28"/>
        </w:rPr>
        <w:t>и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Performance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Monitor</w:t>
      </w:r>
      <w:r w:rsidRPr="000D6B45">
        <w:rPr>
          <w:rFonts w:ascii="Times New Roman" w:hAnsi="Times New Roman" w:cs="Times New Roman"/>
          <w:sz w:val="28"/>
          <w:szCs w:val="28"/>
        </w:rPr>
        <w:t>.</w:t>
      </w:r>
    </w:p>
    <w:p w:rsidR="008B5E4F" w:rsidRDefault="00290AF3" w:rsidP="008B5E4F">
      <w:pPr>
        <w:pStyle w:val="a3"/>
        <w:ind w:left="0"/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</w:pPr>
      <w:r w:rsidRPr="00290AF3">
        <w:rPr>
          <w:rFonts w:ascii="Times New Roman" w:hAnsi="Times New Roman" w:cs="Times New Roman"/>
          <w:b/>
          <w:noProof/>
          <w:sz w:val="28"/>
          <w:szCs w:val="28"/>
          <w:u w:val="single"/>
          <w:lang w:val="en-US"/>
        </w:rPr>
        <w:drawing>
          <wp:inline distT="0" distB="0" distL="0" distR="0" wp14:anchorId="4EE4C122" wp14:editId="50A1C348">
            <wp:extent cx="4944165" cy="2715004"/>
            <wp:effectExtent l="0" t="0" r="8890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44165" cy="2715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59B" w:rsidRDefault="0012459B" w:rsidP="008B5E4F">
      <w:pPr>
        <w:pStyle w:val="a3"/>
        <w:ind w:left="0"/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</w:pPr>
      <w:r w:rsidRPr="0012459B">
        <w:rPr>
          <w:rFonts w:ascii="Times New Roman" w:hAnsi="Times New Roman" w:cs="Times New Roman"/>
          <w:b/>
          <w:noProof/>
          <w:sz w:val="28"/>
          <w:szCs w:val="28"/>
          <w:u w:val="single"/>
          <w:lang w:val="en-US"/>
        </w:rPr>
        <w:drawing>
          <wp:inline distT="0" distB="0" distL="0" distR="0" wp14:anchorId="0CA911F1" wp14:editId="4ED6ACFB">
            <wp:extent cx="6152515" cy="678815"/>
            <wp:effectExtent l="0" t="0" r="635" b="698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678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3287" w:rsidRPr="00CC2FF3" w:rsidRDefault="00B63287" w:rsidP="008B5E4F">
      <w:pPr>
        <w:pStyle w:val="a3"/>
        <w:ind w:left="0"/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</w:pPr>
      <w:r w:rsidRPr="00B63287">
        <w:rPr>
          <w:rFonts w:ascii="Times New Roman" w:hAnsi="Times New Roman" w:cs="Times New Roman"/>
          <w:b/>
          <w:noProof/>
          <w:sz w:val="28"/>
          <w:szCs w:val="28"/>
          <w:u w:val="single"/>
          <w:lang w:val="en-US"/>
        </w:rPr>
        <w:drawing>
          <wp:inline distT="0" distB="0" distL="0" distR="0" wp14:anchorId="42D54DC7" wp14:editId="325C1E55">
            <wp:extent cx="4277322" cy="2705478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77322" cy="270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Default="008B5E4F" w:rsidP="008B5E4F">
      <w:pPr>
        <w:pStyle w:val="a3"/>
        <w:ind w:left="0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0D6B45">
        <w:rPr>
          <w:rFonts w:ascii="Times New Roman" w:hAnsi="Times New Roman" w:cs="Times New Roman"/>
          <w:b/>
          <w:sz w:val="28"/>
          <w:szCs w:val="28"/>
          <w:u w:val="single"/>
        </w:rPr>
        <w:t xml:space="preserve">Задание 06 </w:t>
      </w:r>
    </w:p>
    <w:p w:rsidR="00CC2FF3" w:rsidRPr="000D6B45" w:rsidRDefault="00CC2FF3" w:rsidP="008B5E4F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:rsidR="008B5E4F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Разработайте на языке консольное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0D6B45">
        <w:rPr>
          <w:rFonts w:ascii="Times New Roman" w:hAnsi="Times New Roman" w:cs="Times New Roman"/>
          <w:sz w:val="28"/>
          <w:szCs w:val="28"/>
        </w:rPr>
        <w:t xml:space="preserve">-приложение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6</w:t>
      </w:r>
      <w:r w:rsidRPr="000D6B45">
        <w:rPr>
          <w:rFonts w:ascii="Times New Roman" w:hAnsi="Times New Roman" w:cs="Times New Roman"/>
          <w:sz w:val="28"/>
          <w:szCs w:val="28"/>
        </w:rPr>
        <w:t xml:space="preserve"> на языке С, выполняющее длинный цикл с временной </w:t>
      </w:r>
      <w:proofErr w:type="gramStart"/>
      <w:r w:rsidRPr="000D6B45">
        <w:rPr>
          <w:rFonts w:ascii="Times New Roman" w:hAnsi="Times New Roman" w:cs="Times New Roman"/>
          <w:sz w:val="28"/>
          <w:szCs w:val="28"/>
        </w:rPr>
        <w:t>задержкой  и</w:t>
      </w:r>
      <w:proofErr w:type="gramEnd"/>
      <w:r w:rsidRPr="000D6B45">
        <w:rPr>
          <w:rFonts w:ascii="Times New Roman" w:hAnsi="Times New Roman" w:cs="Times New Roman"/>
          <w:sz w:val="28"/>
          <w:szCs w:val="28"/>
        </w:rPr>
        <w:t xml:space="preserve"> с выводом на консоль идентификатора процесса.</w:t>
      </w:r>
    </w:p>
    <w:p w:rsidR="00A72E41" w:rsidRPr="00A72E41" w:rsidRDefault="00A72E41" w:rsidP="00A72E41">
      <w:pPr>
        <w:jc w:val="both"/>
        <w:rPr>
          <w:rFonts w:ascii="Times New Roman" w:hAnsi="Times New Roman" w:cs="Times New Roman"/>
          <w:sz w:val="28"/>
          <w:szCs w:val="28"/>
        </w:rPr>
      </w:pPr>
      <w:r w:rsidRPr="00A72E4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9D61252" wp14:editId="214C0563">
            <wp:extent cx="5325218" cy="4515480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25218" cy="451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родемонстрируйте информацию о </w:t>
      </w:r>
      <w:proofErr w:type="gramStart"/>
      <w:r w:rsidRPr="000D6B45">
        <w:rPr>
          <w:rFonts w:ascii="Times New Roman" w:hAnsi="Times New Roman" w:cs="Times New Roman"/>
          <w:sz w:val="28"/>
          <w:szCs w:val="28"/>
        </w:rPr>
        <w:t>потоках  процесса</w:t>
      </w:r>
      <w:proofErr w:type="gramEnd"/>
      <w:r w:rsidRPr="000D6B45">
        <w:rPr>
          <w:rFonts w:ascii="Times New Roman" w:hAnsi="Times New Roman" w:cs="Times New Roman"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04_06 </w:t>
      </w:r>
      <w:r w:rsidRPr="000D6B45">
        <w:rPr>
          <w:rFonts w:ascii="Times New Roman" w:hAnsi="Times New Roman" w:cs="Times New Roman"/>
          <w:sz w:val="28"/>
          <w:szCs w:val="28"/>
        </w:rPr>
        <w:t>с помощью утилиты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ps</w:t>
      </w:r>
      <w:proofErr w:type="spellEnd"/>
      <w:r w:rsidRPr="000D6B45">
        <w:rPr>
          <w:rFonts w:ascii="Times New Roman" w:hAnsi="Times New Roman" w:cs="Times New Roman"/>
          <w:sz w:val="28"/>
          <w:szCs w:val="28"/>
        </w:rPr>
        <w:t>.</w:t>
      </w:r>
    </w:p>
    <w:p w:rsidR="00760C8F" w:rsidRPr="00D17CD8" w:rsidRDefault="00760C8F" w:rsidP="00760C8F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760C8F" w:rsidRPr="00760C8F" w:rsidRDefault="00760C8F" w:rsidP="00760C8F">
      <w:pPr>
        <w:jc w:val="both"/>
        <w:rPr>
          <w:rFonts w:ascii="Times New Roman" w:hAnsi="Times New Roman" w:cs="Times New Roman"/>
          <w:sz w:val="28"/>
          <w:szCs w:val="28"/>
        </w:rPr>
      </w:pPr>
      <w:r w:rsidRPr="00760C8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6F91F62" wp14:editId="3FAEEB35">
            <wp:extent cx="3134162" cy="112410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34162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100B2" w:rsidRPr="008100B2">
        <w:rPr>
          <w:noProof/>
        </w:rPr>
        <w:t xml:space="preserve"> </w:t>
      </w:r>
      <w:r w:rsidR="008100B2" w:rsidRPr="008100B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ACCF681" wp14:editId="20FBA0CD">
            <wp:extent cx="5201376" cy="116221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01376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13E" w:rsidRPr="00683F15" w:rsidRDefault="0066113E" w:rsidP="0066113E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B5E4F" w:rsidRPr="000D6B45" w:rsidRDefault="008B5E4F" w:rsidP="008B5E4F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B5E4F" w:rsidRPr="000D6B45" w:rsidRDefault="008B5E4F" w:rsidP="008B5E4F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 xml:space="preserve">Задание 07 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Разработайте на языке консольное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0D6B45">
        <w:rPr>
          <w:rFonts w:ascii="Times New Roman" w:hAnsi="Times New Roman" w:cs="Times New Roman"/>
          <w:sz w:val="28"/>
          <w:szCs w:val="28"/>
        </w:rPr>
        <w:t xml:space="preserve">-приложение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7</w:t>
      </w:r>
      <w:r w:rsidRPr="000D6B45">
        <w:rPr>
          <w:rFonts w:ascii="Times New Roman" w:hAnsi="Times New Roman" w:cs="Times New Roman"/>
          <w:sz w:val="28"/>
          <w:szCs w:val="28"/>
        </w:rPr>
        <w:t xml:space="preserve"> на языке С, выполняющее цикл 100 итераций   с временной задержкой в 1 сек. с выводом на консоль идентификатора процесса.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роцесс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04_07 </w:t>
      </w:r>
      <w:r w:rsidRPr="000D6B45">
        <w:rPr>
          <w:rFonts w:ascii="Times New Roman" w:hAnsi="Times New Roman" w:cs="Times New Roman"/>
          <w:sz w:val="28"/>
          <w:szCs w:val="28"/>
        </w:rPr>
        <w:t xml:space="preserve">должен создать </w:t>
      </w:r>
      <w:proofErr w:type="gramStart"/>
      <w:r w:rsidRPr="000D6B45">
        <w:rPr>
          <w:rFonts w:ascii="Times New Roman" w:hAnsi="Times New Roman" w:cs="Times New Roman"/>
          <w:sz w:val="28"/>
          <w:szCs w:val="28"/>
        </w:rPr>
        <w:t>поток:  потоковая</w:t>
      </w:r>
      <w:proofErr w:type="gramEnd"/>
      <w:r w:rsidRPr="000D6B45">
        <w:rPr>
          <w:rFonts w:ascii="Times New Roman" w:hAnsi="Times New Roman" w:cs="Times New Roman"/>
          <w:sz w:val="28"/>
          <w:szCs w:val="28"/>
        </w:rPr>
        <w:t xml:space="preserve"> функция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7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>1.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7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1 </w:t>
      </w:r>
      <w:r w:rsidRPr="000D6B45">
        <w:rPr>
          <w:rFonts w:ascii="Times New Roman" w:hAnsi="Times New Roman" w:cs="Times New Roman"/>
          <w:sz w:val="28"/>
          <w:szCs w:val="28"/>
        </w:rPr>
        <w:t xml:space="preserve">- выполняет цикл 75 итераций с временной задержкой в 1 сек. с выводом на консоль идентификаторов процесса. </w:t>
      </w:r>
    </w:p>
    <w:p w:rsidR="008B5E4F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родемонстрируйте информацию о </w:t>
      </w:r>
      <w:proofErr w:type="gramStart"/>
      <w:r w:rsidRPr="000D6B45">
        <w:rPr>
          <w:rFonts w:ascii="Times New Roman" w:hAnsi="Times New Roman" w:cs="Times New Roman"/>
          <w:sz w:val="28"/>
          <w:szCs w:val="28"/>
        </w:rPr>
        <w:t>потоках  процесса</w:t>
      </w:r>
      <w:proofErr w:type="gramEnd"/>
      <w:r w:rsidRPr="000D6B45">
        <w:rPr>
          <w:rFonts w:ascii="Times New Roman" w:hAnsi="Times New Roman" w:cs="Times New Roman"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04_07 </w:t>
      </w:r>
      <w:r w:rsidRPr="000D6B45">
        <w:rPr>
          <w:rFonts w:ascii="Times New Roman" w:hAnsi="Times New Roman" w:cs="Times New Roman"/>
          <w:sz w:val="28"/>
          <w:szCs w:val="28"/>
        </w:rPr>
        <w:t>с помощью утилиты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ps</w:t>
      </w:r>
      <w:proofErr w:type="spellEnd"/>
      <w:r w:rsidRPr="000D6B45">
        <w:rPr>
          <w:rFonts w:ascii="Times New Roman" w:hAnsi="Times New Roman" w:cs="Times New Roman"/>
          <w:sz w:val="28"/>
          <w:szCs w:val="28"/>
        </w:rPr>
        <w:t>.</w:t>
      </w:r>
    </w:p>
    <w:p w:rsidR="005378A2" w:rsidRPr="005378A2" w:rsidRDefault="005378A2" w:rsidP="005378A2">
      <w:pPr>
        <w:jc w:val="both"/>
        <w:rPr>
          <w:rFonts w:ascii="Times New Roman" w:hAnsi="Times New Roman" w:cs="Times New Roman"/>
          <w:sz w:val="28"/>
          <w:szCs w:val="28"/>
        </w:rPr>
      </w:pPr>
      <w:r w:rsidRPr="005378A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936BFA3" wp14:editId="4084C107">
            <wp:extent cx="6152515" cy="4391025"/>
            <wp:effectExtent l="0" t="0" r="63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39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E4F" w:rsidRPr="000D6B45" w:rsidRDefault="008B5E4F" w:rsidP="008B5E4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BC199E" w:rsidRPr="00C4667C" w:rsidRDefault="00ED25B4" w:rsidP="008B5E4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D25B4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7F5F555" wp14:editId="6D9AC6B2">
            <wp:extent cx="5391902" cy="1438476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391902" cy="1438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99E" w:rsidRPr="000D6B45" w:rsidRDefault="00BC199E" w:rsidP="008B5E4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8B5E4F" w:rsidRPr="000D6B45" w:rsidRDefault="008B5E4F" w:rsidP="008B5E4F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b/>
          <w:sz w:val="28"/>
          <w:szCs w:val="28"/>
          <w:u w:val="single"/>
        </w:rPr>
        <w:t>Задание 0</w:t>
      </w:r>
      <w:r w:rsidRPr="000D6B45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8</w:t>
      </w:r>
      <w:r w:rsidRPr="000D6B45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</w:p>
    <w:p w:rsidR="008B5E4F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Разработайте на языке консольное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0D6B45">
        <w:rPr>
          <w:rFonts w:ascii="Times New Roman" w:hAnsi="Times New Roman" w:cs="Times New Roman"/>
          <w:sz w:val="28"/>
          <w:szCs w:val="28"/>
        </w:rPr>
        <w:t xml:space="preserve">-приложение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8</w:t>
      </w:r>
      <w:r w:rsidRPr="000D6B45">
        <w:rPr>
          <w:rFonts w:ascii="Times New Roman" w:hAnsi="Times New Roman" w:cs="Times New Roman"/>
          <w:sz w:val="28"/>
          <w:szCs w:val="28"/>
        </w:rPr>
        <w:t xml:space="preserve"> на языке С, выполняющее цикл 100 итераций   с временной задержкой в 1 сек. с выводом на консоль идентификатора процесса.</w:t>
      </w:r>
    </w:p>
    <w:p w:rsidR="00C4667C" w:rsidRPr="000D6B45" w:rsidRDefault="00C4667C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роцесс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04_08 </w:t>
      </w:r>
      <w:r w:rsidRPr="000D6B45">
        <w:rPr>
          <w:rFonts w:ascii="Times New Roman" w:hAnsi="Times New Roman" w:cs="Times New Roman"/>
          <w:sz w:val="28"/>
          <w:szCs w:val="28"/>
        </w:rPr>
        <w:t xml:space="preserve">должен создать </w:t>
      </w:r>
      <w:proofErr w:type="gramStart"/>
      <w:r w:rsidRPr="000D6B45">
        <w:rPr>
          <w:rFonts w:ascii="Times New Roman" w:hAnsi="Times New Roman" w:cs="Times New Roman"/>
          <w:sz w:val="28"/>
          <w:szCs w:val="28"/>
        </w:rPr>
        <w:t>поток:  потоковая</w:t>
      </w:r>
      <w:proofErr w:type="gramEnd"/>
      <w:r w:rsidRPr="000D6B45">
        <w:rPr>
          <w:rFonts w:ascii="Times New Roman" w:hAnsi="Times New Roman" w:cs="Times New Roman"/>
          <w:sz w:val="28"/>
          <w:szCs w:val="28"/>
        </w:rPr>
        <w:t xml:space="preserve"> функция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8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>1.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>04_08_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1 </w:t>
      </w:r>
      <w:r w:rsidRPr="000D6B45">
        <w:rPr>
          <w:rFonts w:ascii="Times New Roman" w:hAnsi="Times New Roman" w:cs="Times New Roman"/>
          <w:sz w:val="28"/>
          <w:szCs w:val="28"/>
        </w:rPr>
        <w:t xml:space="preserve">- выполняет цикл 75 итераций с временной задержкой в 1 сек. с выводом на консоль идентификаторов процесса.  Поток должен засыпать на 10сек. на 50й собственной итерации. 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оток </w:t>
      </w:r>
      <w:proofErr w:type="gramStart"/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main</w:t>
      </w:r>
      <w:r w:rsidRPr="000D6B45">
        <w:rPr>
          <w:rFonts w:ascii="Times New Roman" w:hAnsi="Times New Roman" w:cs="Times New Roman"/>
          <w:sz w:val="28"/>
          <w:szCs w:val="28"/>
        </w:rPr>
        <w:t xml:space="preserve">  должен</w:t>
      </w:r>
      <w:proofErr w:type="gramEnd"/>
      <w:r w:rsidRPr="000D6B45">
        <w:rPr>
          <w:rFonts w:ascii="Times New Roman" w:hAnsi="Times New Roman" w:cs="Times New Roman"/>
          <w:sz w:val="28"/>
          <w:szCs w:val="28"/>
        </w:rPr>
        <w:t xml:space="preserve"> засыпать на 15 сек. на 30й собственной итерации.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Продемонстрируйте информацию о </w:t>
      </w:r>
      <w:proofErr w:type="gramStart"/>
      <w:r w:rsidRPr="000D6B45">
        <w:rPr>
          <w:rFonts w:ascii="Times New Roman" w:hAnsi="Times New Roman" w:cs="Times New Roman"/>
          <w:sz w:val="28"/>
          <w:szCs w:val="28"/>
        </w:rPr>
        <w:t>потоках  процесса</w:t>
      </w:r>
      <w:proofErr w:type="gramEnd"/>
      <w:r w:rsidRPr="000D6B45">
        <w:rPr>
          <w:rFonts w:ascii="Times New Roman" w:hAnsi="Times New Roman" w:cs="Times New Roman"/>
          <w:sz w:val="28"/>
          <w:szCs w:val="28"/>
        </w:rPr>
        <w:t xml:space="preserve"> </w:t>
      </w:r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04_08 </w:t>
      </w:r>
      <w:r w:rsidRPr="000D6B45">
        <w:rPr>
          <w:rFonts w:ascii="Times New Roman" w:hAnsi="Times New Roman" w:cs="Times New Roman"/>
          <w:sz w:val="28"/>
          <w:szCs w:val="28"/>
        </w:rPr>
        <w:t>с помощью утилиты</w:t>
      </w:r>
      <w:r w:rsidRPr="000D6B45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D6B45">
        <w:rPr>
          <w:rFonts w:ascii="Times New Roman" w:hAnsi="Times New Roman" w:cs="Times New Roman"/>
          <w:b/>
          <w:sz w:val="28"/>
          <w:szCs w:val="28"/>
          <w:lang w:val="en-US"/>
        </w:rPr>
        <w:t>ps</w:t>
      </w:r>
      <w:proofErr w:type="spellEnd"/>
      <w:r w:rsidRPr="000D6B45">
        <w:rPr>
          <w:rFonts w:ascii="Times New Roman" w:hAnsi="Times New Roman" w:cs="Times New Roman"/>
          <w:sz w:val="28"/>
          <w:szCs w:val="28"/>
        </w:rPr>
        <w:t>.</w:t>
      </w:r>
    </w:p>
    <w:p w:rsidR="008B5E4F" w:rsidRPr="000D6B45" w:rsidRDefault="008B5E4F" w:rsidP="008B5E4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8B5E4F" w:rsidRPr="000D6B45" w:rsidRDefault="008B5E4F" w:rsidP="008B5E4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  </w:t>
      </w:r>
      <w:r w:rsidR="00C4667C" w:rsidRPr="00C4667C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0066B49" wp14:editId="7107DC0D">
            <wp:extent cx="3410426" cy="258163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10426" cy="258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D31" w:rsidRPr="000D6B45" w:rsidRDefault="00FB1D31" w:rsidP="008B5E4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8B5E4F" w:rsidRPr="000D6B45" w:rsidRDefault="008B5E4F" w:rsidP="008B5E4F">
      <w:pPr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</w:pPr>
      <w:r w:rsidRPr="000D6B45"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  <w:t xml:space="preserve">Задание </w:t>
      </w:r>
      <w:proofErr w:type="gramStart"/>
      <w:r w:rsidRPr="000D6B45"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  <w:t>09.ответьте</w:t>
      </w:r>
      <w:proofErr w:type="gramEnd"/>
      <w:r w:rsidRPr="000D6B45"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  <w:t xml:space="preserve"> на следующие вопросы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Что такое поток управления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sz w:val="28"/>
          <w:szCs w:val="28"/>
        </w:rPr>
        <w:t>?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С помощью каких системных вызовов создаются потоки в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D6B45">
        <w:rPr>
          <w:rFonts w:ascii="Times New Roman" w:hAnsi="Times New Roman" w:cs="Times New Roman"/>
          <w:sz w:val="28"/>
          <w:szCs w:val="28"/>
        </w:rPr>
        <w:t xml:space="preserve"> и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0D6B45">
        <w:rPr>
          <w:rFonts w:ascii="Times New Roman" w:hAnsi="Times New Roman" w:cs="Times New Roman"/>
          <w:sz w:val="28"/>
          <w:szCs w:val="28"/>
        </w:rPr>
        <w:t>?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>Что такое системные и пользовательские потоки?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Что такое </w:t>
      </w:r>
      <w:proofErr w:type="spellStart"/>
      <w:r w:rsidRPr="000D6B45">
        <w:rPr>
          <w:rFonts w:ascii="Times New Roman" w:hAnsi="Times New Roman" w:cs="Times New Roman"/>
          <w:sz w:val="28"/>
          <w:szCs w:val="28"/>
        </w:rPr>
        <w:t>многопоточность</w:t>
      </w:r>
      <w:proofErr w:type="spellEnd"/>
      <w:r w:rsidRPr="000D6B45">
        <w:rPr>
          <w:rFonts w:ascii="Times New Roman" w:hAnsi="Times New Roman" w:cs="Times New Roman"/>
          <w:sz w:val="28"/>
          <w:szCs w:val="28"/>
        </w:rPr>
        <w:t>?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Чем отличаются приоритетная </w:t>
      </w:r>
      <w:proofErr w:type="spellStart"/>
      <w:r w:rsidRPr="000D6B45">
        <w:rPr>
          <w:rFonts w:ascii="Times New Roman" w:hAnsi="Times New Roman" w:cs="Times New Roman"/>
          <w:sz w:val="28"/>
          <w:szCs w:val="28"/>
        </w:rPr>
        <w:t>многопоточность</w:t>
      </w:r>
      <w:proofErr w:type="spellEnd"/>
      <w:r w:rsidRPr="000D6B45">
        <w:rPr>
          <w:rFonts w:ascii="Times New Roman" w:hAnsi="Times New Roman" w:cs="Times New Roman"/>
          <w:sz w:val="28"/>
          <w:szCs w:val="28"/>
        </w:rPr>
        <w:t xml:space="preserve"> от и кооперативной </w:t>
      </w:r>
      <w:proofErr w:type="spellStart"/>
      <w:r w:rsidRPr="000D6B45">
        <w:rPr>
          <w:rFonts w:ascii="Times New Roman" w:hAnsi="Times New Roman" w:cs="Times New Roman"/>
          <w:sz w:val="28"/>
          <w:szCs w:val="28"/>
        </w:rPr>
        <w:t>многопоточности</w:t>
      </w:r>
      <w:proofErr w:type="spellEnd"/>
      <w:r w:rsidRPr="000D6B45">
        <w:rPr>
          <w:rFonts w:ascii="Times New Roman" w:hAnsi="Times New Roman" w:cs="Times New Roman"/>
          <w:sz w:val="28"/>
          <w:szCs w:val="28"/>
        </w:rPr>
        <w:t xml:space="preserve">? 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Что такое диспетчеризация потоков управления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sz w:val="28"/>
          <w:szCs w:val="28"/>
        </w:rPr>
        <w:t>?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>Что такое контекст потока и для чего он нужен?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lastRenderedPageBreak/>
        <w:t xml:space="preserve">Перечислите </w:t>
      </w:r>
      <w:proofErr w:type="gramStart"/>
      <w:r w:rsidRPr="000D6B45">
        <w:rPr>
          <w:rFonts w:ascii="Times New Roman" w:hAnsi="Times New Roman" w:cs="Times New Roman"/>
          <w:sz w:val="28"/>
          <w:szCs w:val="28"/>
        </w:rPr>
        <w:t>состояния</w:t>
      </w:r>
      <w:proofErr w:type="gramEnd"/>
      <w:r w:rsidRPr="000D6B45">
        <w:rPr>
          <w:rFonts w:ascii="Times New Roman" w:hAnsi="Times New Roman" w:cs="Times New Roman"/>
          <w:sz w:val="28"/>
          <w:szCs w:val="28"/>
        </w:rPr>
        <w:t xml:space="preserve"> в которых может быть поток и поясните их назначение.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LWP</w:t>
      </w:r>
      <w:r w:rsidRPr="000D6B45">
        <w:rPr>
          <w:rFonts w:ascii="Times New Roman" w:hAnsi="Times New Roman" w:cs="Times New Roman"/>
          <w:sz w:val="28"/>
          <w:szCs w:val="28"/>
        </w:rPr>
        <w:t>?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Что такое </w:t>
      </w:r>
      <w:proofErr w:type="spellStart"/>
      <w:r w:rsidRPr="000D6B45">
        <w:rPr>
          <w:rFonts w:ascii="Times New Roman" w:hAnsi="Times New Roman" w:cs="Times New Roman"/>
          <w:sz w:val="28"/>
          <w:szCs w:val="28"/>
        </w:rPr>
        <w:t>потокобезопасность</w:t>
      </w:r>
      <w:proofErr w:type="spellEnd"/>
      <w:r w:rsidRPr="000D6B45">
        <w:rPr>
          <w:rFonts w:ascii="Times New Roman" w:hAnsi="Times New Roman" w:cs="Times New Roman"/>
          <w:sz w:val="28"/>
          <w:szCs w:val="28"/>
        </w:rPr>
        <w:t xml:space="preserve"> программного кода?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>Что такое реентерабельность кода?</w:t>
      </w:r>
    </w:p>
    <w:p w:rsidR="008B5E4F" w:rsidRPr="000D6B45" w:rsidRDefault="008B5E4F" w:rsidP="008B5E4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Fiber?</w:t>
      </w:r>
    </w:p>
    <w:p w:rsidR="008B5E4F" w:rsidRDefault="008B5E4F" w:rsidP="008B5E4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0D6B45">
        <w:rPr>
          <w:rFonts w:ascii="Times New Roman" w:hAnsi="Times New Roman" w:cs="Times New Roman"/>
          <w:sz w:val="28"/>
          <w:szCs w:val="28"/>
        </w:rPr>
        <w:t xml:space="preserve">Дайте развернутое определение потока </w:t>
      </w:r>
      <w:r w:rsidRPr="000D6B45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0D6B45">
        <w:rPr>
          <w:rFonts w:ascii="Times New Roman" w:hAnsi="Times New Roman" w:cs="Times New Roman"/>
          <w:sz w:val="28"/>
          <w:szCs w:val="28"/>
        </w:rPr>
        <w:t>.</w:t>
      </w:r>
    </w:p>
    <w:p w:rsidR="00510DF6" w:rsidRPr="00D17CD8" w:rsidRDefault="00510DF6" w:rsidP="00510DF6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pStyle w:val="1"/>
        <w:spacing w:after="240"/>
        <w:jc w:val="center"/>
        <w:rPr>
          <w:rFonts w:ascii="Times New Roman" w:eastAsia="Calibri" w:hAnsi="Times New Roman" w:cs="Times New Roman"/>
          <w:b/>
          <w:bCs/>
          <w:color w:val="auto"/>
          <w:lang w:val="ru-RU"/>
        </w:rPr>
      </w:pPr>
      <w:r>
        <w:rPr>
          <w:rFonts w:ascii="Times New Roman" w:eastAsia="Calibri" w:hAnsi="Times New Roman" w:cs="Times New Roman"/>
          <w:b/>
          <w:bCs/>
          <w:color w:val="auto"/>
          <w:lang w:val="ru-RU"/>
        </w:rPr>
        <w:t>Ответьте на следующие вопросы:</w:t>
      </w:r>
    </w:p>
    <w:p w:rsidR="00510DF6" w:rsidRDefault="00510DF6" w:rsidP="00510DF6">
      <w:pPr>
        <w:numPr>
          <w:ilvl w:val="0"/>
          <w:numId w:val="2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поток управления </w:t>
      </w: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OS</w:t>
      </w: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10DF6" w:rsidRPr="00510DF6" w:rsidRDefault="00510DF6" w:rsidP="00510DF6">
      <w:pPr>
        <w:spacing w:before="200" w:after="4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Объект ядра операционной системы, которому ОС выделяет процессорное время, наименьшая единица работы ядра ОС</w:t>
      </w: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:rsidR="00510DF6" w:rsidRDefault="00510DF6" w:rsidP="00510DF6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оследовательность инструкций, выполняемых процессором в выделенные ОС интервалы времени.</w:t>
      </w: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ри создании процесса в нём есть как минимум один основной поток.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numPr>
          <w:ilvl w:val="0"/>
          <w:numId w:val="2"/>
        </w:numPr>
        <w:spacing w:after="8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С помощью каких системных вызовов создаются потоки в </w:t>
      </w: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Windows</w:t>
      </w: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и </w:t>
      </w: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Linux</w:t>
      </w: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10DF6" w:rsidRDefault="00510DF6" w:rsidP="00510DF6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reateThread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10DF6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510DF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510DF6" w:rsidRDefault="00510DF6" w:rsidP="00510DF6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thread_creat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10DF6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510DF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510DF6" w:rsidRP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0DF6" w:rsidRP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0DF6" w:rsidRDefault="00510DF6" w:rsidP="00510DF6">
      <w:pPr>
        <w:numPr>
          <w:ilvl w:val="0"/>
          <w:numId w:val="2"/>
        </w:numPr>
        <w:spacing w:after="4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системные и пользовательские потоки?</w:t>
      </w:r>
    </w:p>
    <w:p w:rsidR="00510DF6" w:rsidRDefault="00510DF6" w:rsidP="00510DF6">
      <w:pPr>
        <w:pStyle w:val="a4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>
        <w:rPr>
          <w:b/>
          <w:sz w:val="28"/>
          <w:szCs w:val="18"/>
        </w:rPr>
        <w:t>Системные потоки</w:t>
      </w:r>
      <w:r>
        <w:rPr>
          <w:bCs/>
          <w:sz w:val="28"/>
          <w:szCs w:val="18"/>
        </w:rPr>
        <w:t xml:space="preserve"> (потоки ядра ОС) – выполняют различные сервисы ОС и запускаются ядром ОС, используются для реализации пользовательских потоков.</w:t>
      </w:r>
    </w:p>
    <w:p w:rsidR="00510DF6" w:rsidRDefault="00510DF6" w:rsidP="00510DF6">
      <w:pPr>
        <w:pStyle w:val="a4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>
        <w:rPr>
          <w:b/>
          <w:sz w:val="28"/>
          <w:szCs w:val="18"/>
        </w:rPr>
        <w:t>Пользовательские потоки</w:t>
      </w:r>
      <w:r>
        <w:rPr>
          <w:bCs/>
          <w:sz w:val="28"/>
          <w:szCs w:val="18"/>
        </w:rPr>
        <w:t xml:space="preserve"> – потоки, служащие для решения задач пользователя, и запускаемые приложением.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numPr>
          <w:ilvl w:val="0"/>
          <w:numId w:val="2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proofErr w:type="spellStart"/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многопоточность</w:t>
      </w:r>
      <w:proofErr w:type="spellEnd"/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10DF6" w:rsidRDefault="00510DF6" w:rsidP="00510DF6">
      <w:pPr>
        <w:spacing w:before="80"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Э</w:t>
      </w:r>
      <w:r w:rsidRPr="00510DF6">
        <w:rPr>
          <w:rFonts w:ascii="Times New Roman" w:hAnsi="Times New Roman" w:cs="Times New Roman"/>
          <w:sz w:val="28"/>
          <w:szCs w:val="28"/>
          <w:lang w:val="ru-RU"/>
        </w:rPr>
        <w:t>то способность ЦП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ая</w:t>
      </w:r>
      <w:r w:rsidRPr="00510DF6">
        <w:rPr>
          <w:rFonts w:ascii="Times New Roman" w:hAnsi="Times New Roman" w:cs="Times New Roman"/>
          <w:sz w:val="28"/>
          <w:szCs w:val="28"/>
          <w:lang w:val="ru-RU"/>
        </w:rPr>
        <w:t xml:space="preserve"> выполнять 2 или более процесса/потока с инструкциями независим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руг от друга</w:t>
      </w:r>
      <w:r w:rsidRPr="00510DF6">
        <w:rPr>
          <w:rFonts w:ascii="Times New Roman" w:hAnsi="Times New Roman" w:cs="Times New Roman"/>
          <w:sz w:val="28"/>
          <w:szCs w:val="28"/>
          <w:lang w:val="ru-RU"/>
        </w:rPr>
        <w:t>, используя ресурсы одного процессора и разделяя между ними процессорное время.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numPr>
          <w:ilvl w:val="0"/>
          <w:numId w:val="2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lastRenderedPageBreak/>
        <w:t xml:space="preserve">Чем отличаются приоритетная </w:t>
      </w:r>
      <w:proofErr w:type="spellStart"/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многопоточность</w:t>
      </w:r>
      <w:proofErr w:type="spellEnd"/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от кооперативной </w:t>
      </w:r>
      <w:proofErr w:type="spellStart"/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многопоточности</w:t>
      </w:r>
      <w:proofErr w:type="spellEnd"/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? 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Я бы сказал здесь не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ru-RU"/>
        </w:rPr>
        <w:t>многопоточность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val="ru-RU"/>
        </w:rPr>
        <w:t>, а планирование.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(планирование – выбор того, какой поток прервать и какой запустить после него; кстати, диспетчеризация – это только реализация планирования).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много разных видов планирования (кроме с</w:t>
      </w: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>/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без вытеснения):</w:t>
      </w:r>
    </w:p>
    <w:p w:rsidR="00510DF6" w:rsidRDefault="00510DF6" w:rsidP="00510DF6">
      <w:pPr>
        <w:pStyle w:val="a3"/>
        <w:numPr>
          <w:ilvl w:val="0"/>
          <w:numId w:val="3"/>
        </w:numPr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Циклическое </w:t>
      </w:r>
      <w:r w:rsidRPr="00510DF6">
        <w:rPr>
          <w:rFonts w:ascii="Times New Roman" w:eastAsia="Calibri" w:hAnsi="Times New Roman" w:cs="Times New Roman"/>
          <w:sz w:val="28"/>
          <w:szCs w:val="28"/>
        </w:rPr>
        <w:t>[</w:t>
      </w:r>
      <w:r>
        <w:rPr>
          <w:rFonts w:ascii="Times New Roman" w:eastAsia="Calibri" w:hAnsi="Times New Roman" w:cs="Times New Roman"/>
          <w:sz w:val="28"/>
          <w:szCs w:val="28"/>
        </w:rPr>
        <w:t>с</w:t>
      </w:r>
      <w:r w:rsidRPr="00510DF6">
        <w:rPr>
          <w:rFonts w:ascii="Times New Roman" w:eastAsia="Calibri" w:hAnsi="Times New Roman" w:cs="Times New Roman"/>
          <w:sz w:val="28"/>
          <w:szCs w:val="28"/>
        </w:rPr>
        <w:t>/</w:t>
      </w:r>
      <w:r>
        <w:rPr>
          <w:rFonts w:ascii="Times New Roman" w:eastAsia="Calibri" w:hAnsi="Times New Roman" w:cs="Times New Roman"/>
          <w:sz w:val="28"/>
          <w:szCs w:val="28"/>
        </w:rPr>
        <w:t>без вытеснения</w:t>
      </w:r>
      <w:r w:rsidRPr="00510DF6">
        <w:rPr>
          <w:rFonts w:ascii="Times New Roman" w:eastAsia="Calibri" w:hAnsi="Times New Roman" w:cs="Times New Roman"/>
          <w:sz w:val="28"/>
          <w:szCs w:val="28"/>
        </w:rPr>
        <w:t>]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— самое простое: каждому потоку выделяются равные кванты времени, и потоки просто запускаются по очереди. Важно выбрать корректное значение кванта (часто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~20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с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)</w:t>
      </w:r>
    </w:p>
    <w:p w:rsidR="00510DF6" w:rsidRDefault="00510DF6" w:rsidP="00510DF6">
      <w:pPr>
        <w:pStyle w:val="a3"/>
        <w:numPr>
          <w:ilvl w:val="0"/>
          <w:numId w:val="3"/>
        </w:numPr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>Приоритетно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510DF6">
        <w:rPr>
          <w:rFonts w:ascii="Times New Roman" w:eastAsia="Calibri" w:hAnsi="Times New Roman" w:cs="Times New Roman"/>
          <w:sz w:val="28"/>
          <w:szCs w:val="28"/>
        </w:rPr>
        <w:t>[</w:t>
      </w:r>
      <w:r>
        <w:rPr>
          <w:rFonts w:ascii="Times New Roman" w:eastAsia="Calibri" w:hAnsi="Times New Roman" w:cs="Times New Roman"/>
          <w:sz w:val="28"/>
          <w:szCs w:val="28"/>
        </w:rPr>
        <w:t>обычно с вытеснением</w:t>
      </w:r>
      <w:r w:rsidRPr="00510DF6">
        <w:rPr>
          <w:rFonts w:ascii="Times New Roman" w:eastAsia="Calibri" w:hAnsi="Times New Roman" w:cs="Times New Roman"/>
          <w:sz w:val="28"/>
          <w:szCs w:val="28"/>
        </w:rPr>
        <w:t>]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— у каждого потока есть приоритет (от 0 до 31, но это вроде для процессов). Диспетчер по максимальному приоритету выбирает следующий поток. Приоритеты бывают статические и динамические. Это самая популярная модель</w:t>
      </w:r>
    </w:p>
    <w:p w:rsidR="00510DF6" w:rsidRDefault="00510DF6" w:rsidP="00510DF6">
      <w:pPr>
        <w:pStyle w:val="a3"/>
        <w:numPr>
          <w:ilvl w:val="0"/>
          <w:numId w:val="3"/>
        </w:numPr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>Кооперативно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— планирование занимаются сами программы. Диспетчер не решает сам факт передачи, а только выбирает процесс. Процесс получает столько процессорного времени, сколько ему нужно. Таким образом все процессы делят процессорное время, периодически передавая управление следующему. </w:t>
      </w:r>
    </w:p>
    <w:p w:rsidR="00510DF6" w:rsidRDefault="00510DF6" w:rsidP="00510DF6">
      <w:pPr>
        <w:pStyle w:val="a3"/>
        <w:spacing w:after="0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>
        <w:rPr>
          <w:rFonts w:ascii="Times New Roman" w:eastAsia="Calibri" w:hAnsi="Times New Roman" w:cs="Times New Roman"/>
          <w:sz w:val="28"/>
          <w:szCs w:val="28"/>
          <w:lang w:val="en-US"/>
        </w:rPr>
        <w:t>Sleep</w:t>
      </w:r>
      <w:r>
        <w:rPr>
          <w:rFonts w:ascii="Times New Roman" w:eastAsia="Calibri" w:hAnsi="Times New Roman" w:cs="Times New Roman"/>
          <w:sz w:val="28"/>
          <w:szCs w:val="28"/>
        </w:rPr>
        <w:t>(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>0) – самая простая реализация этого; это говорит о том, что я хочу отдать процесс кому то другому (то есть уступить процессор).</w:t>
      </w:r>
    </w:p>
    <w:p w:rsidR="00510DF6" w:rsidRDefault="00510DF6" w:rsidP="00510DF6">
      <w:pPr>
        <w:pStyle w:val="a3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10DF6" w:rsidRDefault="00510DF6" w:rsidP="00510DF6">
      <w:pPr>
        <w:numPr>
          <w:ilvl w:val="0"/>
          <w:numId w:val="2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диспетчеризация потоков управления </w:t>
      </w: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OS</w:t>
      </w: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val="ru-RU"/>
        </w:rPr>
      </w:pPr>
      <w:r w:rsidRPr="00510DF6">
        <w:rPr>
          <w:rFonts w:ascii="Times New Roman" w:eastAsia="Calibri" w:hAnsi="Times New Roman" w:cs="Times New Roman"/>
          <w:sz w:val="26"/>
          <w:szCs w:val="26"/>
          <w:lang w:val="ru-RU"/>
        </w:rPr>
        <w:t xml:space="preserve">// </w:t>
      </w:r>
      <w:r>
        <w:rPr>
          <w:rFonts w:ascii="Times New Roman" w:eastAsia="Calibri" w:hAnsi="Times New Roman" w:cs="Times New Roman"/>
          <w:sz w:val="26"/>
          <w:szCs w:val="26"/>
          <w:lang w:val="ru-RU"/>
        </w:rPr>
        <w:t>для диспетчеризации одинаково применимо как слово процесс, так и слово поток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В общем, при работе нескольких потоков или процессов нужно определить, какой из них будет работать и какое количество времени. Именно этим и занимается диспетчеризация. Она позволяет эффективно загрузить процессор.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Диспетчеризация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— это процесс переключения процессора с одного потока на другой соответственно плану. Работает по принципу FIFO, причем каждый процесс получает ограниченное процессорное время.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2 основных типа:</w:t>
      </w:r>
    </w:p>
    <w:p w:rsidR="00510DF6" w:rsidRDefault="00510DF6" w:rsidP="00510DF6">
      <w:pPr>
        <w:pStyle w:val="a3"/>
        <w:numPr>
          <w:ilvl w:val="0"/>
          <w:numId w:val="4"/>
        </w:numPr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>С вытеснением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квантовый генератор генерирует сигнал, что время процесса вышло. Система сама вносит правки в то, какой процесс сейчас будет работать</w:t>
      </w:r>
    </w:p>
    <w:p w:rsidR="00510DF6" w:rsidRDefault="00510DF6" w:rsidP="00510DF6">
      <w:pPr>
        <w:pStyle w:val="a3"/>
        <w:numPr>
          <w:ilvl w:val="0"/>
          <w:numId w:val="4"/>
        </w:numPr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>Без вытеснен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программа завершится, если:</w:t>
      </w:r>
    </w:p>
    <w:p w:rsidR="00510DF6" w:rsidRDefault="00510DF6" w:rsidP="00510DF6">
      <w:pPr>
        <w:pStyle w:val="a3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1) она закончилась </w:t>
      </w:r>
    </w:p>
    <w:p w:rsidR="00510DF6" w:rsidRDefault="00510DF6" w:rsidP="00510DF6">
      <w:pPr>
        <w:pStyle w:val="a3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2) она перешла в ожидающий режим </w:t>
      </w:r>
    </w:p>
    <w:p w:rsidR="00510DF6" w:rsidRDefault="00510DF6" w:rsidP="00510DF6">
      <w:pPr>
        <w:pStyle w:val="a3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) она сама решила отдать процесс другой программе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numPr>
          <w:ilvl w:val="0"/>
          <w:numId w:val="2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контекст потока и для чего он нужен?</w:t>
      </w:r>
    </w:p>
    <w:p w:rsidR="00510DF6" w:rsidRDefault="00510DF6" w:rsidP="00510DF6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Контекст потока</w:t>
      </w:r>
      <w:r>
        <w:rPr>
          <w:rFonts w:ascii="Times New Roman" w:hAnsi="Times New Roman" w:cs="Times New Roman"/>
          <w:sz w:val="28"/>
          <w:szCs w:val="28"/>
        </w:rPr>
        <w:t xml:space="preserve"> – данные, необходимые для возобновления работы потока при его приостановке, а именно: </w:t>
      </w:r>
    </w:p>
    <w:p w:rsidR="00510DF6" w:rsidRDefault="00510DF6" w:rsidP="00510DF6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ый код, набор регистров, стек памяти, оперативная память, стек ядра и маркер доступа.</w:t>
      </w:r>
    </w:p>
    <w:p w:rsidR="00510DF6" w:rsidRDefault="00510DF6" w:rsidP="00510DF6">
      <w:pPr>
        <w:numPr>
          <w:ilvl w:val="0"/>
          <w:numId w:val="2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Перечислите </w:t>
      </w:r>
      <w:proofErr w:type="gramStart"/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состояния</w:t>
      </w:r>
      <w:proofErr w:type="gramEnd"/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в которых может быть поток и поясните их назначение.</w:t>
      </w:r>
    </w:p>
    <w:p w:rsidR="00510DF6" w:rsidRDefault="00510DF6" w:rsidP="00510DF6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highlight w:val="yellow"/>
        </w:rPr>
        <w:t>[5]</w:t>
      </w:r>
      <w:r>
        <w:rPr>
          <w:rFonts w:ascii="Times New Roman" w:eastAsia="Calibri" w:hAnsi="Times New Roman" w:cs="Times New Roman"/>
          <w:sz w:val="28"/>
          <w:szCs w:val="28"/>
        </w:rPr>
        <w:t xml:space="preserve"> New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поток создан</w:t>
      </w:r>
    </w:p>
    <w:p w:rsidR="00510DF6" w:rsidRDefault="00510DF6" w:rsidP="00510DF6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highlight w:val="yellow"/>
        </w:rPr>
        <w:t>[5]</w:t>
      </w:r>
      <w:r>
        <w:rPr>
          <w:rFonts w:ascii="Times New Roman" w:eastAsia="Calibri" w:hAnsi="Times New Roman" w:cs="Times New Roman"/>
          <w:sz w:val="28"/>
          <w:szCs w:val="28"/>
        </w:rPr>
        <w:t xml:space="preserve"> Ready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к исполнению</w:t>
      </w:r>
    </w:p>
    <w:p w:rsidR="00510DF6" w:rsidRDefault="00510DF6" w:rsidP="00510DF6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highlight w:val="yellow"/>
        </w:rPr>
        <w:t>[5]</w:t>
      </w:r>
      <w:r>
        <w:rPr>
          <w:rFonts w:ascii="Times New Roman" w:eastAsia="Calibri" w:hAnsi="Times New Roman" w:cs="Times New Roman"/>
          <w:sz w:val="28"/>
          <w:szCs w:val="28"/>
        </w:rPr>
        <w:t xml:space="preserve"> Running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исполняется </w:t>
      </w:r>
    </w:p>
    <w:p w:rsidR="00510DF6" w:rsidRDefault="00510DF6" w:rsidP="00510DF6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highlight w:val="magenta"/>
        </w:rPr>
        <w:t>[12]</w:t>
      </w:r>
      <w:r>
        <w:rPr>
          <w:rFonts w:ascii="Times New Roman" w:eastAsia="Calibri" w:hAnsi="Times New Roman" w:cs="Times New Roman"/>
          <w:sz w:val="28"/>
          <w:szCs w:val="28"/>
        </w:rPr>
        <w:t xml:space="preserve"> Sleeping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снул на некоторое время</w:t>
      </w:r>
    </w:p>
    <w:p w:rsidR="00510DF6" w:rsidRDefault="00510DF6" w:rsidP="00510DF6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10DF6">
        <w:rPr>
          <w:rFonts w:ascii="Times New Roman" w:eastAsia="Calibri" w:hAnsi="Times New Roman" w:cs="Times New Roman"/>
          <w:sz w:val="28"/>
          <w:szCs w:val="28"/>
          <w:highlight w:val="magenta"/>
          <w:lang w:val="ru-RU"/>
        </w:rPr>
        <w:t>[12]</w:t>
      </w: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Sleeping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suspended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спит и приостановлен до события</w:t>
      </w:r>
    </w:p>
    <w:p w:rsidR="00510DF6" w:rsidRDefault="00510DF6" w:rsidP="00510DF6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10DF6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Suspended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ready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и приостановлен до события</w:t>
      </w:r>
    </w:p>
    <w:p w:rsidR="00510DF6" w:rsidRDefault="00510DF6" w:rsidP="00510DF6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highlight w:val="yellow"/>
        </w:rPr>
        <w:t>[5]</w:t>
      </w:r>
      <w:r>
        <w:rPr>
          <w:rFonts w:ascii="Times New Roman" w:eastAsia="Calibri" w:hAnsi="Times New Roman" w:cs="Times New Roman"/>
          <w:sz w:val="28"/>
          <w:szCs w:val="28"/>
        </w:rPr>
        <w:t xml:space="preserve"> Blocked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 извне</w:t>
      </w:r>
    </w:p>
    <w:p w:rsidR="00510DF6" w:rsidRDefault="00510DF6" w:rsidP="00510DF6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10DF6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Suspended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blocked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</w:t>
      </w: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извне и приостановлен до события </w:t>
      </w:r>
    </w:p>
    <w:p w:rsidR="00510DF6" w:rsidRDefault="00510DF6" w:rsidP="00510DF6">
      <w:pPr>
        <w:numPr>
          <w:ilvl w:val="0"/>
          <w:numId w:val="5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highlight w:val="yellow"/>
        </w:rPr>
        <w:t>[5]</w:t>
      </w:r>
      <w:r>
        <w:rPr>
          <w:rFonts w:ascii="Times New Roman" w:eastAsia="Calibri" w:hAnsi="Times New Roman" w:cs="Times New Roman"/>
          <w:sz w:val="28"/>
          <w:szCs w:val="28"/>
        </w:rPr>
        <w:t xml:space="preserve"> Finish –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оток завершил исполнение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Модель 5 состояний:</w:t>
      </w:r>
    </w:p>
    <w:p w:rsidR="00510DF6" w:rsidRDefault="00510DF6" w:rsidP="00510DF6">
      <w:pPr>
        <w:spacing w:after="240" w:line="276" w:lineRule="auto"/>
        <w:contextualSpacing/>
        <w:jc w:val="center"/>
        <w:rPr>
          <w:lang w:val="ru-BY"/>
        </w:rPr>
      </w:pPr>
      <w:r>
        <w:rPr>
          <w:lang w:val="ru-BY"/>
        </w:rPr>
        <w:object w:dxaOrig="7380" w:dyaOrig="3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5pt;height:168pt" o:ole="">
            <v:imagedata r:id="rId40" o:title=""/>
          </v:shape>
          <o:OLEObject Type="Embed" ProgID="Visio.Drawing.15" ShapeID="_x0000_i1025" DrawAspect="Content" ObjectID="_1758431935" r:id="rId41"/>
        </w:object>
      </w:r>
    </w:p>
    <w:p w:rsidR="00510DF6" w:rsidRDefault="00510DF6" w:rsidP="00510DF6">
      <w:pPr>
        <w:spacing w:after="240" w:line="276" w:lineRule="auto"/>
        <w:contextualSpacing/>
        <w:jc w:val="center"/>
      </w:pPr>
    </w:p>
    <w:p w:rsidR="00510DF6" w:rsidRDefault="00510DF6" w:rsidP="00510DF6">
      <w:pPr>
        <w:spacing w:before="120"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36"/>
          <w:szCs w:val="36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 7 состояний:</w:t>
      </w:r>
    </w:p>
    <w:p w:rsidR="00510DF6" w:rsidRDefault="00510DF6" w:rsidP="00510DF6">
      <w:pPr>
        <w:spacing w:after="200" w:line="276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>
        <w:rPr>
          <w:rFonts w:ascii="Times New Roman" w:hAnsi="Times New Roman" w:cs="Times New Roman"/>
          <w:sz w:val="28"/>
          <w:szCs w:val="28"/>
          <w:lang w:val="ru-BY"/>
        </w:rPr>
        <w:object w:dxaOrig="8184" w:dyaOrig="5772">
          <v:shape id="_x0000_i1026" type="#_x0000_t75" style="width:409pt;height:288.5pt" o:ole="">
            <v:imagedata r:id="rId42" o:title=""/>
          </v:shape>
          <o:OLEObject Type="Embed" ProgID="Visio.Drawing.15" ShapeID="_x0000_i1026" DrawAspect="Content" ObjectID="_1758431936" r:id="rId43"/>
        </w:objec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 12 состояний:</w:t>
      </w:r>
    </w:p>
    <w:p w:rsidR="00510DF6" w:rsidRDefault="00510DF6" w:rsidP="00510DF6">
      <w:pPr>
        <w:spacing w:after="200" w:line="276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lang w:val="ru-BY"/>
        </w:rPr>
        <w:object w:dxaOrig="7896" w:dyaOrig="6996">
          <v:shape id="_x0000_i1027" type="#_x0000_t75" style="width:394.5pt;height:350pt" o:ole="">
            <v:imagedata r:id="rId44" o:title=""/>
          </v:shape>
          <o:OLEObject Type="Embed" ProgID="Visio.Drawing.15" ShapeID="_x0000_i1027" DrawAspect="Content" ObjectID="_1758431937" r:id="rId45"/>
        </w:objec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970A39">
      <w:pPr>
        <w:numPr>
          <w:ilvl w:val="0"/>
          <w:numId w:val="2"/>
        </w:numPr>
        <w:spacing w:after="120" w:line="276" w:lineRule="auto"/>
        <w:ind w:left="720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lastRenderedPageBreak/>
        <w:t xml:space="preserve">Что такое </w:t>
      </w: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LWP</w:t>
      </w: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10DF6" w:rsidRPr="00D17CD8" w:rsidRDefault="00510DF6" w:rsidP="00970A39">
      <w:pPr>
        <w:spacing w:after="200" w:line="276" w:lineRule="auto"/>
        <w:ind w:left="720"/>
        <w:contextualSpacing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</w:rPr>
        <w:t>LWP</w:t>
      </w:r>
      <w:r w:rsidRPr="00510DF6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proofErr w:type="gramStart"/>
      <w:r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light</w:t>
      </w:r>
      <w:r w:rsidRPr="00510DF6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ru-RU"/>
        </w:rPr>
        <w:t>-</w:t>
      </w:r>
      <w:r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weight</w:t>
      </w:r>
      <w:proofErr w:type="gramEnd"/>
      <w:r w:rsidRPr="00510DF6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process</w:t>
      </w:r>
      <w:r w:rsidRPr="00510DF6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ru-RU"/>
        </w:rPr>
        <w:t>) –</w:t>
      </w:r>
      <w:r w:rsidRPr="00510DF6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процесс, поддерживающий работу потока пользовательского пространства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D17CD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редство достижения многозадачности.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Несколько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ользовательских </w:t>
      </w: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>потоко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>могут быть размещены в одном или нескольких легковесных процессах, что даёт многозадачность на уровне пользователя, которая может иметь некоторые преимущества 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изводительности.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numPr>
          <w:ilvl w:val="0"/>
          <w:numId w:val="2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proofErr w:type="spellStart"/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отокобезопасность</w:t>
      </w:r>
      <w:proofErr w:type="spellEnd"/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программного кода?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Свойство программного кода (программы) корректно работать в нескольких потоках одновременно. Гарантирует, что при исполнении нескольких потоков код будет правильно себя вести. 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Имеет </w:t>
      </w:r>
      <w:r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два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новных принципа </w:t>
      </w:r>
      <w:r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(из лекции Смелова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: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1. Код не должен сам себя менять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2. Не должно быть статической области памяти (общей для двух потоков)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numPr>
          <w:ilvl w:val="0"/>
          <w:numId w:val="2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реентерабельность кода?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Компьютерная программа в целом или её отдельная процедура называется </w:t>
      </w:r>
      <w:r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й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, если она разработана таким образом, что одна и та же копия инструкций программы в памяти может быть совместно использована несколькими пользователями или процессами. При этом второй пользователь может вызвать реентерабельный код до того, как с ним завершит работу первый пользователь и это не должно привести к ошибке или потере данных. 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сть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— свойство одной копии программного кода работать в нескольких потоках одновременно. Реентерабельный код всегда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ru-RU"/>
        </w:rPr>
        <w:t>потокобезопасен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. Реентерабельный код не </w:t>
      </w:r>
      <w:proofErr w:type="gramStart"/>
      <w:r>
        <w:rPr>
          <w:rFonts w:ascii="Times New Roman" w:eastAsia="Calibri" w:hAnsi="Times New Roman" w:cs="Times New Roman"/>
          <w:sz w:val="28"/>
          <w:szCs w:val="28"/>
          <w:lang w:val="ru-RU"/>
        </w:rPr>
        <w:t>использует  статическую</w:t>
      </w:r>
      <w:proofErr w:type="gramEnd"/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амять и не изменяет сам себя, все данные сохраняются в динамической памяти.      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numPr>
          <w:ilvl w:val="0"/>
          <w:numId w:val="2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Fiber?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</w:rPr>
        <w:t>Fiber</w:t>
      </w: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о</w:t>
      </w: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механизм для ручного планирования выполнения кода в рамках потока. Находится внутри потоков (процессы</w:t>
      </w: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отоки</w:t>
      </w:r>
      <w:r w:rsidRPr="00510DF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а) и является особенно легковесным потоком.</w:t>
      </w: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10DF6" w:rsidRDefault="00510DF6" w:rsidP="00510DF6">
      <w:pPr>
        <w:numPr>
          <w:ilvl w:val="0"/>
          <w:numId w:val="2"/>
        </w:num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Дайте развернутое определение потока </w:t>
      </w: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OS</w:t>
      </w:r>
      <w:r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.</w:t>
      </w:r>
    </w:p>
    <w:p w:rsidR="00510DF6" w:rsidRDefault="00510DF6" w:rsidP="00510DF6">
      <w:p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</w:p>
    <w:p w:rsidR="00510DF6" w:rsidRDefault="00510DF6" w:rsidP="00510DF6">
      <w:pPr>
        <w:spacing w:before="120" w:after="20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сновные свойства потоков:</w:t>
      </w:r>
    </w:p>
    <w:p w:rsidR="00510DF6" w:rsidRDefault="00510DF6" w:rsidP="00510DF6">
      <w:pPr>
        <w:pStyle w:val="a3"/>
        <w:numPr>
          <w:ilvl w:val="0"/>
          <w:numId w:val="6"/>
        </w:num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ток – это наименьшая единица работы ядра ОС, последовательность команд процессора</w:t>
      </w:r>
    </w:p>
    <w:p w:rsidR="00510DF6" w:rsidRDefault="00510DF6" w:rsidP="00510DF6">
      <w:pPr>
        <w:pStyle w:val="a3"/>
        <w:numPr>
          <w:ilvl w:val="0"/>
          <w:numId w:val="6"/>
        </w:num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каждый процесс имеет как минимум один поток (основной,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)</w:t>
      </w:r>
    </w:p>
    <w:p w:rsidR="00510DF6" w:rsidRDefault="00510DF6" w:rsidP="00510DF6">
      <w:pPr>
        <w:pStyle w:val="a3"/>
        <w:numPr>
          <w:ilvl w:val="0"/>
          <w:numId w:val="6"/>
        </w:num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каждый поток имеет свой идентификатор</w:t>
      </w:r>
    </w:p>
    <w:p w:rsidR="00510DF6" w:rsidRDefault="00510DF6" w:rsidP="00510DF6">
      <w:pPr>
        <w:pStyle w:val="a3"/>
        <w:numPr>
          <w:ilvl w:val="0"/>
          <w:numId w:val="6"/>
        </w:num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ru-BY"/>
        </w:rPr>
        <w:t>создание потока осуществляется с помощью системного вызова</w:t>
      </w:r>
    </w:p>
    <w:p w:rsidR="00510DF6" w:rsidRDefault="00510DF6" w:rsidP="00510DF6">
      <w:pPr>
        <w:pStyle w:val="a3"/>
        <w:numPr>
          <w:ilvl w:val="0"/>
          <w:numId w:val="6"/>
        </w:num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цесс – контейнер для потоков</w:t>
      </w:r>
    </w:p>
    <w:p w:rsidR="00510DF6" w:rsidRDefault="00510DF6" w:rsidP="00510DF6">
      <w:pPr>
        <w:pStyle w:val="a3"/>
        <w:numPr>
          <w:ilvl w:val="0"/>
          <w:numId w:val="6"/>
        </w:num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у потоков есть контекст – данные, необходимые для возобновления работы потока при его приостановке</w:t>
      </w:r>
    </w:p>
    <w:p w:rsidR="00510DF6" w:rsidRDefault="00510DF6" w:rsidP="00510DF6">
      <w:pPr>
        <w:pStyle w:val="a3"/>
        <w:numPr>
          <w:ilvl w:val="0"/>
          <w:numId w:val="6"/>
        </w:num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ток может создавать дочерние потоки и их завершать</w:t>
      </w:r>
    </w:p>
    <w:p w:rsidR="00510DF6" w:rsidRDefault="00510DF6" w:rsidP="00510DF6">
      <w:pPr>
        <w:pStyle w:val="a3"/>
        <w:numPr>
          <w:ilvl w:val="0"/>
          <w:numId w:val="6"/>
        </w:num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завершение родительского потока приводит к завершению всех его дочерних (требуется ожидание дочернего завершение потока) </w:t>
      </w:r>
    </w:p>
    <w:p w:rsidR="00510DF6" w:rsidRDefault="00510DF6" w:rsidP="00510DF6">
      <w:pPr>
        <w:pStyle w:val="a3"/>
        <w:numPr>
          <w:ilvl w:val="0"/>
          <w:numId w:val="6"/>
        </w:numPr>
        <w:rPr>
          <w:rFonts w:ascii="Times New Roman" w:eastAsia="Calibri" w:hAnsi="Times New Roman" w:cs="Times New Roman"/>
          <w:sz w:val="28"/>
          <w:szCs w:val="28"/>
        </w:rPr>
      </w:pPr>
      <w:proofErr w:type="gramStart"/>
      <w:r>
        <w:rPr>
          <w:rFonts w:ascii="Times New Roman" w:eastAsia="Calibri" w:hAnsi="Times New Roman" w:cs="Times New Roman"/>
          <w:sz w:val="28"/>
          <w:szCs w:val="28"/>
        </w:rPr>
        <w:t>потоки  в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рамках одного процесса не изолированы, все ресурсы кроме процессорного времени – общие</w:t>
      </w:r>
    </w:p>
    <w:p w:rsidR="00510DF6" w:rsidRDefault="00510DF6" w:rsidP="00510DF6">
      <w:pPr>
        <w:pStyle w:val="a3"/>
        <w:numPr>
          <w:ilvl w:val="0"/>
          <w:numId w:val="6"/>
        </w:numPr>
        <w:ind w:left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уществует парадигма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ногопоточности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(возможность выполнять два и более потоков одновременно)</w:t>
      </w:r>
    </w:p>
    <w:p w:rsidR="00510DF6" w:rsidRDefault="00510DF6" w:rsidP="00510DF6">
      <w:pPr>
        <w:pStyle w:val="a3"/>
        <w:numPr>
          <w:ilvl w:val="0"/>
          <w:numId w:val="6"/>
        </w:num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желательно программы должны быть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потокобезопасными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– то есть   корректно работать в нескольких потоках одновременно</w:t>
      </w:r>
    </w:p>
    <w:p w:rsidR="00510DF6" w:rsidRDefault="00510DF6" w:rsidP="00510DF6">
      <w:pPr>
        <w:pStyle w:val="a3"/>
        <w:numPr>
          <w:ilvl w:val="0"/>
          <w:numId w:val="6"/>
        </w:num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реентерабельность программы – свойство одной копии программного кода работать в нескольких потоках одновременно;                   </w:t>
      </w:r>
    </w:p>
    <w:p w:rsidR="00510DF6" w:rsidRDefault="00510DF6" w:rsidP="00510DF6">
      <w:pPr>
        <w:pStyle w:val="a3"/>
        <w:numPr>
          <w:ilvl w:val="0"/>
          <w:numId w:val="6"/>
        </w:num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волокно – механизм для ручного планирования выполнения кода в рамках потока.    </w:t>
      </w:r>
    </w:p>
    <w:p w:rsidR="00510DF6" w:rsidRPr="00510DF6" w:rsidRDefault="00510DF6" w:rsidP="00510DF6">
      <w:pPr>
        <w:rPr>
          <w:rFonts w:ascii="Times New Roman" w:hAnsi="Times New Roman" w:cs="Times New Roman"/>
          <w:lang w:val="ru-RU"/>
        </w:rPr>
      </w:pPr>
    </w:p>
    <w:p w:rsidR="00510DF6" w:rsidRPr="00510DF6" w:rsidRDefault="00510DF6" w:rsidP="00510DF6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F7A45" w:rsidRPr="000D6B45" w:rsidRDefault="00CF7A45" w:rsidP="006D512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sectPr w:rsidR="00CF7A45" w:rsidRPr="000D6B45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A31DC"/>
    <w:multiLevelType w:val="hybridMultilevel"/>
    <w:tmpl w:val="29620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874913"/>
    <w:multiLevelType w:val="hybridMultilevel"/>
    <w:tmpl w:val="1A4E63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20000019">
      <w:start w:val="1"/>
      <w:numFmt w:val="lowerLetter"/>
      <w:lvlText w:val="%8."/>
      <w:lvlJc w:val="left"/>
      <w:pPr>
        <w:ind w:left="5760" w:hanging="360"/>
      </w:pPr>
    </w:lvl>
    <w:lvl w:ilvl="8" w:tplc="2000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788439E"/>
    <w:multiLevelType w:val="hybridMultilevel"/>
    <w:tmpl w:val="A664BC7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20000019">
      <w:start w:val="1"/>
      <w:numFmt w:val="lowerLetter"/>
      <w:lvlText w:val="%8."/>
      <w:lvlJc w:val="left"/>
      <w:pPr>
        <w:ind w:left="5760" w:hanging="360"/>
      </w:pPr>
    </w:lvl>
    <w:lvl w:ilvl="8" w:tplc="2000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4A77738"/>
    <w:multiLevelType w:val="hybridMultilevel"/>
    <w:tmpl w:val="F81024E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20000019">
      <w:start w:val="1"/>
      <w:numFmt w:val="lowerLetter"/>
      <w:lvlText w:val="%8."/>
      <w:lvlJc w:val="left"/>
      <w:pPr>
        <w:ind w:left="5760" w:hanging="360"/>
      </w:pPr>
    </w:lvl>
    <w:lvl w:ilvl="8" w:tplc="2000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46BE"/>
    <w:rsid w:val="00041D05"/>
    <w:rsid w:val="000D6B45"/>
    <w:rsid w:val="000F0E09"/>
    <w:rsid w:val="00121385"/>
    <w:rsid w:val="0012459B"/>
    <w:rsid w:val="001A2ACE"/>
    <w:rsid w:val="00207752"/>
    <w:rsid w:val="00290AF3"/>
    <w:rsid w:val="002E1DF1"/>
    <w:rsid w:val="00326894"/>
    <w:rsid w:val="003500FF"/>
    <w:rsid w:val="00396264"/>
    <w:rsid w:val="003B656C"/>
    <w:rsid w:val="00413C82"/>
    <w:rsid w:val="00424B72"/>
    <w:rsid w:val="004D1D7D"/>
    <w:rsid w:val="004D7EF2"/>
    <w:rsid w:val="00505589"/>
    <w:rsid w:val="00510DF6"/>
    <w:rsid w:val="00526756"/>
    <w:rsid w:val="005378A2"/>
    <w:rsid w:val="005A08B5"/>
    <w:rsid w:val="005A42E3"/>
    <w:rsid w:val="005B4676"/>
    <w:rsid w:val="005C5C87"/>
    <w:rsid w:val="006124E6"/>
    <w:rsid w:val="006441FD"/>
    <w:rsid w:val="0066113E"/>
    <w:rsid w:val="00683F15"/>
    <w:rsid w:val="00684AB5"/>
    <w:rsid w:val="006A425A"/>
    <w:rsid w:val="006D3DA6"/>
    <w:rsid w:val="006D512F"/>
    <w:rsid w:val="006F472F"/>
    <w:rsid w:val="007404D3"/>
    <w:rsid w:val="00760C8F"/>
    <w:rsid w:val="007737C4"/>
    <w:rsid w:val="007901C6"/>
    <w:rsid w:val="00794C7F"/>
    <w:rsid w:val="00795E0F"/>
    <w:rsid w:val="008100B2"/>
    <w:rsid w:val="00825E59"/>
    <w:rsid w:val="008B5E4F"/>
    <w:rsid w:val="008B6CDD"/>
    <w:rsid w:val="00915597"/>
    <w:rsid w:val="00945ABD"/>
    <w:rsid w:val="00950A88"/>
    <w:rsid w:val="00970A39"/>
    <w:rsid w:val="009A74F9"/>
    <w:rsid w:val="00A72E41"/>
    <w:rsid w:val="00AA1AF8"/>
    <w:rsid w:val="00AC708E"/>
    <w:rsid w:val="00AE5C2C"/>
    <w:rsid w:val="00B140F0"/>
    <w:rsid w:val="00B31D2A"/>
    <w:rsid w:val="00B63287"/>
    <w:rsid w:val="00B640F7"/>
    <w:rsid w:val="00B66885"/>
    <w:rsid w:val="00BB09DF"/>
    <w:rsid w:val="00BC199E"/>
    <w:rsid w:val="00C058B5"/>
    <w:rsid w:val="00C27C5B"/>
    <w:rsid w:val="00C4667C"/>
    <w:rsid w:val="00CB0459"/>
    <w:rsid w:val="00CC2FF3"/>
    <w:rsid w:val="00CF7A45"/>
    <w:rsid w:val="00D07CD5"/>
    <w:rsid w:val="00D07D15"/>
    <w:rsid w:val="00D17CD8"/>
    <w:rsid w:val="00D43B84"/>
    <w:rsid w:val="00DE669F"/>
    <w:rsid w:val="00E05044"/>
    <w:rsid w:val="00E177D0"/>
    <w:rsid w:val="00E22C32"/>
    <w:rsid w:val="00E4775B"/>
    <w:rsid w:val="00E60241"/>
    <w:rsid w:val="00E86A16"/>
    <w:rsid w:val="00ED25B4"/>
    <w:rsid w:val="00ED5512"/>
    <w:rsid w:val="00F54FDD"/>
    <w:rsid w:val="00F61BAC"/>
    <w:rsid w:val="00F75143"/>
    <w:rsid w:val="00F82E19"/>
    <w:rsid w:val="00FA5C55"/>
    <w:rsid w:val="00FB03D6"/>
    <w:rsid w:val="00FB1D31"/>
    <w:rsid w:val="00FD4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AC5C87"/>
  <w15:chartTrackingRefBased/>
  <w15:docId w15:val="{548B5F72-20EC-4405-AC6B-BF4BB40DC1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404D3"/>
  </w:style>
  <w:style w:type="paragraph" w:styleId="1">
    <w:name w:val="heading 1"/>
    <w:basedOn w:val="a"/>
    <w:next w:val="a"/>
    <w:link w:val="10"/>
    <w:uiPriority w:val="9"/>
    <w:qFormat/>
    <w:rsid w:val="00510DF6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BY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A5C55"/>
    <w:pPr>
      <w:spacing w:after="200" w:line="276" w:lineRule="auto"/>
      <w:ind w:left="720"/>
      <w:contextualSpacing/>
    </w:pPr>
    <w:rPr>
      <w:lang w:val="ru-RU"/>
    </w:rPr>
  </w:style>
  <w:style w:type="character" w:customStyle="1" w:styleId="10">
    <w:name w:val="Заголовок 1 Знак"/>
    <w:basedOn w:val="a0"/>
    <w:link w:val="1"/>
    <w:uiPriority w:val="9"/>
    <w:rsid w:val="00510DF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BY"/>
    </w:rPr>
  </w:style>
  <w:style w:type="paragraph" w:styleId="a4">
    <w:name w:val="Normal (Web)"/>
    <w:basedOn w:val="a"/>
    <w:uiPriority w:val="99"/>
    <w:semiHidden/>
    <w:unhideWhenUsed/>
    <w:rsid w:val="00510D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786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2.png"/><Relationship Id="rId39" Type="http://schemas.openxmlformats.org/officeDocument/2006/relationships/image" Target="media/image35.png"/><Relationship Id="rId21" Type="http://schemas.openxmlformats.org/officeDocument/2006/relationships/image" Target="media/image17.png"/><Relationship Id="rId34" Type="http://schemas.openxmlformats.org/officeDocument/2006/relationships/image" Target="media/image30.png"/><Relationship Id="rId42" Type="http://schemas.openxmlformats.org/officeDocument/2006/relationships/image" Target="media/image37.emf"/><Relationship Id="rId47" Type="http://schemas.openxmlformats.org/officeDocument/2006/relationships/theme" Target="theme/theme1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9" Type="http://schemas.openxmlformats.org/officeDocument/2006/relationships/image" Target="media/image25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32" Type="http://schemas.openxmlformats.org/officeDocument/2006/relationships/image" Target="media/image28.png"/><Relationship Id="rId37" Type="http://schemas.openxmlformats.org/officeDocument/2006/relationships/image" Target="media/image33.png"/><Relationship Id="rId40" Type="http://schemas.openxmlformats.org/officeDocument/2006/relationships/image" Target="media/image36.emf"/><Relationship Id="rId45" Type="http://schemas.openxmlformats.org/officeDocument/2006/relationships/package" Target="embeddings/_________Microsoft_Visio4.vsdx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4.png"/><Relationship Id="rId36" Type="http://schemas.openxmlformats.org/officeDocument/2006/relationships/image" Target="media/image32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31" Type="http://schemas.openxmlformats.org/officeDocument/2006/relationships/image" Target="media/image27.png"/><Relationship Id="rId44" Type="http://schemas.openxmlformats.org/officeDocument/2006/relationships/image" Target="media/image38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png"/><Relationship Id="rId30" Type="http://schemas.openxmlformats.org/officeDocument/2006/relationships/image" Target="media/image26.png"/><Relationship Id="rId35" Type="http://schemas.openxmlformats.org/officeDocument/2006/relationships/image" Target="media/image31.png"/><Relationship Id="rId43" Type="http://schemas.openxmlformats.org/officeDocument/2006/relationships/package" Target="embeddings/_________Microsoft_Visio3.vsdx"/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33" Type="http://schemas.openxmlformats.org/officeDocument/2006/relationships/image" Target="media/image29.png"/><Relationship Id="rId38" Type="http://schemas.openxmlformats.org/officeDocument/2006/relationships/image" Target="media/image34.png"/><Relationship Id="rId46" Type="http://schemas.openxmlformats.org/officeDocument/2006/relationships/fontTable" Target="fontTable.xml"/><Relationship Id="rId20" Type="http://schemas.openxmlformats.org/officeDocument/2006/relationships/image" Target="media/image16.png"/><Relationship Id="rId41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23</Pages>
  <Words>1856</Words>
  <Characters>10585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оренчук</dc:creator>
  <cp:keywords/>
  <dc:description/>
  <cp:lastModifiedBy>Андрей Коренчук</cp:lastModifiedBy>
  <cp:revision>84</cp:revision>
  <dcterms:created xsi:type="dcterms:W3CDTF">2023-09-26T05:14:00Z</dcterms:created>
  <dcterms:modified xsi:type="dcterms:W3CDTF">2023-10-10T05:32:00Z</dcterms:modified>
</cp:coreProperties>
</file>